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D7E78" w:rsidRDefault="006D7E78">
      <w:pPr>
        <w:rPr>
          <w:rFonts w:ascii="微软雅黑" w:eastAsia="微软雅黑" w:hAnsi="微软雅黑"/>
        </w:rPr>
      </w:pPr>
    </w:p>
    <w:p w:rsidR="006D7E78" w:rsidRDefault="006D7E78">
      <w:pPr>
        <w:rPr>
          <w:rFonts w:ascii="微软雅黑" w:eastAsia="微软雅黑" w:hAnsi="微软雅黑"/>
        </w:rPr>
      </w:pPr>
    </w:p>
    <w:p w:rsidR="006D7E78" w:rsidRDefault="006D7E78">
      <w:pPr>
        <w:rPr>
          <w:rFonts w:ascii="微软雅黑" w:eastAsia="微软雅黑" w:hAnsi="微软雅黑"/>
        </w:rPr>
      </w:pPr>
    </w:p>
    <w:p w:rsidR="006D7E78" w:rsidRDefault="006D7E78">
      <w:pPr>
        <w:rPr>
          <w:rFonts w:ascii="微软雅黑" w:eastAsia="微软雅黑" w:hAnsi="微软雅黑"/>
        </w:rPr>
      </w:pPr>
    </w:p>
    <w:p w:rsidR="006D7E78" w:rsidRDefault="006D7E78">
      <w:pPr>
        <w:rPr>
          <w:rFonts w:ascii="微软雅黑" w:eastAsia="微软雅黑" w:hAnsi="微软雅黑"/>
        </w:rPr>
      </w:pPr>
    </w:p>
    <w:p w:rsidR="006D7E78" w:rsidRDefault="006D7E78">
      <w:pPr>
        <w:rPr>
          <w:rFonts w:ascii="微软雅黑" w:eastAsia="微软雅黑" w:hAnsi="微软雅黑"/>
        </w:rPr>
      </w:pPr>
    </w:p>
    <w:p w:rsidR="006D7E78" w:rsidRDefault="006D7E78">
      <w:pPr>
        <w:rPr>
          <w:rFonts w:ascii="微软雅黑" w:eastAsia="微软雅黑" w:hAnsi="微软雅黑"/>
        </w:rPr>
      </w:pPr>
    </w:p>
    <w:p w:rsidR="006D7E78" w:rsidRDefault="006D7E78">
      <w:pPr>
        <w:rPr>
          <w:rFonts w:ascii="微软雅黑" w:eastAsia="微软雅黑" w:hAnsi="微软雅黑"/>
        </w:rPr>
      </w:pPr>
    </w:p>
    <w:p w:rsidR="006D7E78" w:rsidRDefault="00C15E8E">
      <w:pPr>
        <w:spacing w:line="360" w:lineRule="auto"/>
        <w:jc w:val="center"/>
        <w:rPr>
          <w:rFonts w:ascii="微软雅黑" w:eastAsia="微软雅黑" w:hAnsi="微软雅黑"/>
          <w:sz w:val="52"/>
          <w:szCs w:val="52"/>
        </w:rPr>
      </w:pPr>
      <w:r>
        <w:rPr>
          <w:rFonts w:ascii="微软雅黑" w:eastAsia="微软雅黑" w:hAnsi="微软雅黑" w:hint="eastAsia"/>
          <w:sz w:val="52"/>
          <w:szCs w:val="52"/>
        </w:rPr>
        <w:t>星火</w:t>
      </w:r>
      <w:r w:rsidR="00CB198E">
        <w:rPr>
          <w:rFonts w:ascii="微软雅黑" w:eastAsia="微软雅黑" w:hAnsi="微软雅黑" w:hint="eastAsia"/>
          <w:sz w:val="52"/>
          <w:szCs w:val="52"/>
        </w:rPr>
        <w:t>补贴</w:t>
      </w:r>
      <w:proofErr w:type="gramStart"/>
      <w:r>
        <w:rPr>
          <w:rFonts w:ascii="微软雅黑" w:eastAsia="微软雅黑" w:hAnsi="微软雅黑"/>
          <w:sz w:val="52"/>
          <w:szCs w:val="52"/>
        </w:rPr>
        <w:t>券</w:t>
      </w:r>
      <w:proofErr w:type="gramEnd"/>
    </w:p>
    <w:p w:rsidR="006D7E78" w:rsidRDefault="009329BE">
      <w:pPr>
        <w:spacing w:line="360" w:lineRule="auto"/>
        <w:jc w:val="center"/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t>产品需求文档</w:t>
      </w:r>
    </w:p>
    <w:p w:rsidR="006D7E78" w:rsidRDefault="006D7E78">
      <w:pPr>
        <w:spacing w:line="360" w:lineRule="auto"/>
        <w:jc w:val="center"/>
        <w:rPr>
          <w:rFonts w:ascii="微软雅黑" w:eastAsia="微软雅黑" w:hAnsi="微软雅黑"/>
          <w:sz w:val="52"/>
          <w:szCs w:val="52"/>
        </w:rPr>
      </w:pPr>
    </w:p>
    <w:p w:rsidR="006D7E78" w:rsidRDefault="006D7E78">
      <w:pPr>
        <w:spacing w:line="360" w:lineRule="auto"/>
        <w:jc w:val="center"/>
        <w:rPr>
          <w:rFonts w:ascii="微软雅黑" w:eastAsia="微软雅黑" w:hAnsi="微软雅黑"/>
          <w:sz w:val="52"/>
          <w:szCs w:val="52"/>
        </w:rPr>
      </w:pPr>
    </w:p>
    <w:p w:rsidR="006D7E78" w:rsidRDefault="006D7E78">
      <w:pPr>
        <w:spacing w:line="360" w:lineRule="auto"/>
        <w:jc w:val="center"/>
        <w:rPr>
          <w:rFonts w:ascii="微软雅黑" w:eastAsia="微软雅黑" w:hAnsi="微软雅黑"/>
          <w:sz w:val="52"/>
          <w:szCs w:val="52"/>
        </w:rPr>
      </w:pPr>
    </w:p>
    <w:p w:rsidR="006D7E78" w:rsidRDefault="006D7E78">
      <w:pPr>
        <w:spacing w:line="360" w:lineRule="auto"/>
        <w:jc w:val="center"/>
        <w:rPr>
          <w:rFonts w:ascii="微软雅黑" w:eastAsia="微软雅黑" w:hAnsi="微软雅黑"/>
          <w:sz w:val="52"/>
          <w:szCs w:val="52"/>
        </w:rPr>
      </w:pPr>
    </w:p>
    <w:p w:rsidR="006D7E78" w:rsidRDefault="006D7E78">
      <w:pPr>
        <w:spacing w:line="360" w:lineRule="auto"/>
        <w:jc w:val="center"/>
        <w:rPr>
          <w:rFonts w:ascii="微软雅黑" w:eastAsia="微软雅黑" w:hAnsi="微软雅黑"/>
          <w:sz w:val="52"/>
          <w:szCs w:val="52"/>
        </w:rPr>
      </w:pPr>
    </w:p>
    <w:p w:rsidR="006D7E78" w:rsidRDefault="009329BE">
      <w:pPr>
        <w:pStyle w:val="a7"/>
        <w:adjustRightInd w:val="0"/>
        <w:spacing w:after="120"/>
        <w:ind w:leftChars="-266" w:left="-559" w:firstLine="0"/>
        <w:jc w:val="center"/>
        <w:rPr>
          <w:rFonts w:ascii="微软雅黑" w:eastAsia="微软雅黑" w:hAnsi="微软雅黑"/>
          <w:i/>
          <w:iCs/>
          <w:sz w:val="28"/>
          <w:szCs w:val="28"/>
        </w:rPr>
      </w:pPr>
      <w:r>
        <w:rPr>
          <w:rFonts w:ascii="微软雅黑" w:eastAsia="微软雅黑" w:hAnsi="微软雅黑" w:hint="eastAsia"/>
          <w:i/>
          <w:iCs/>
          <w:sz w:val="28"/>
          <w:szCs w:val="28"/>
        </w:rPr>
        <w:t xml:space="preserve">   </w:t>
      </w:r>
      <w:r>
        <w:rPr>
          <w:rFonts w:ascii="微软雅黑" w:eastAsia="微软雅黑" w:hAnsi="微软雅黑"/>
          <w:i/>
          <w:iCs/>
          <w:sz w:val="28"/>
          <w:szCs w:val="28"/>
        </w:rPr>
        <w:t>20</w:t>
      </w:r>
      <w:r>
        <w:rPr>
          <w:rFonts w:ascii="微软雅黑" w:eastAsia="微软雅黑" w:hAnsi="微软雅黑" w:hint="eastAsia"/>
          <w:i/>
          <w:iCs/>
          <w:sz w:val="28"/>
          <w:szCs w:val="28"/>
        </w:rPr>
        <w:t>18年</w:t>
      </w:r>
      <w:r w:rsidR="00BB155E">
        <w:rPr>
          <w:rFonts w:ascii="微软雅黑" w:eastAsia="微软雅黑" w:hAnsi="微软雅黑"/>
          <w:i/>
          <w:iCs/>
          <w:sz w:val="28"/>
          <w:szCs w:val="28"/>
        </w:rPr>
        <w:t>10</w:t>
      </w:r>
      <w:r>
        <w:rPr>
          <w:rFonts w:ascii="微软雅黑" w:eastAsia="微软雅黑" w:hAnsi="微软雅黑" w:hint="eastAsia"/>
          <w:i/>
          <w:iCs/>
          <w:sz w:val="28"/>
          <w:szCs w:val="28"/>
        </w:rPr>
        <w:t>月</w:t>
      </w:r>
      <w:r w:rsidR="00BB155E">
        <w:rPr>
          <w:rFonts w:ascii="微软雅黑" w:eastAsia="微软雅黑" w:hAnsi="微软雅黑"/>
          <w:i/>
          <w:iCs/>
          <w:sz w:val="28"/>
          <w:szCs w:val="28"/>
        </w:rPr>
        <w:t>23</w:t>
      </w:r>
      <w:r>
        <w:rPr>
          <w:rFonts w:ascii="微软雅黑" w:eastAsia="微软雅黑" w:hAnsi="微软雅黑" w:hint="eastAsia"/>
          <w:i/>
          <w:iCs/>
          <w:sz w:val="28"/>
          <w:szCs w:val="28"/>
        </w:rPr>
        <w:t>日</w:t>
      </w:r>
    </w:p>
    <w:p w:rsidR="00BB155E" w:rsidRDefault="00BB155E" w:rsidP="00BB155E"/>
    <w:p w:rsidR="00BB155E" w:rsidRPr="00BB155E" w:rsidRDefault="00BB155E" w:rsidP="00BB155E">
      <w:pPr>
        <w:rPr>
          <w:rFonts w:hint="eastAsia"/>
        </w:rPr>
      </w:pPr>
    </w:p>
    <w:p w:rsidR="006D7E78" w:rsidRDefault="006D7E78">
      <w:pPr>
        <w:pStyle w:val="DocTitle"/>
        <w:spacing w:afterLines="0" w:line="360" w:lineRule="auto"/>
        <w:jc w:val="both"/>
        <w:rPr>
          <w:rFonts w:ascii="微软雅黑" w:eastAsia="微软雅黑" w:hAnsi="微软雅黑"/>
          <w:sz w:val="30"/>
          <w:szCs w:val="30"/>
        </w:rPr>
      </w:pPr>
    </w:p>
    <w:p w:rsidR="006D7E78" w:rsidRDefault="009329BE">
      <w:pPr>
        <w:spacing w:line="360" w:lineRule="auto"/>
        <w:rPr>
          <w:rFonts w:ascii="微软雅黑" w:eastAsia="微软雅黑" w:hAnsi="微软雅黑"/>
          <w:b/>
        </w:rPr>
      </w:pPr>
      <w:r>
        <w:rPr>
          <w:rFonts w:ascii="微软雅黑" w:eastAsia="微软雅黑" w:hAnsi="微软雅黑" w:hint="eastAsia"/>
          <w:b/>
        </w:rPr>
        <w:lastRenderedPageBreak/>
        <w:t>修订：</w:t>
      </w:r>
    </w:p>
    <w:tbl>
      <w:tblPr>
        <w:tblW w:w="84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08"/>
        <w:gridCol w:w="1510"/>
        <w:gridCol w:w="3402"/>
        <w:gridCol w:w="1276"/>
        <w:gridCol w:w="1276"/>
      </w:tblGrid>
      <w:tr w:rsidR="006D7E78">
        <w:trPr>
          <w:trHeight w:val="494"/>
        </w:trPr>
        <w:tc>
          <w:tcPr>
            <w:tcW w:w="10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78" w:rsidRDefault="009329BE">
            <w:pPr>
              <w:pStyle w:val="tableentry"/>
              <w:spacing w:beforeLines="0" w:afterLines="0" w:line="360" w:lineRule="auto"/>
              <w:rPr>
                <w:rFonts w:ascii="微软雅黑" w:eastAsia="微软雅黑" w:hAnsi="微软雅黑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版本</w:t>
            </w:r>
          </w:p>
        </w:tc>
        <w:tc>
          <w:tcPr>
            <w:tcW w:w="1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78" w:rsidRDefault="009329BE">
            <w:pPr>
              <w:pStyle w:val="tableentry"/>
              <w:spacing w:beforeLines="0" w:afterLines="0" w:line="360" w:lineRule="auto"/>
              <w:rPr>
                <w:rFonts w:ascii="微软雅黑" w:eastAsia="微软雅黑" w:hAnsi="微软雅黑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日期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78" w:rsidRDefault="009329BE">
            <w:pPr>
              <w:pStyle w:val="tableentry"/>
              <w:spacing w:beforeLines="0" w:afterLines="0" w:line="360" w:lineRule="auto"/>
              <w:rPr>
                <w:rFonts w:ascii="微软雅黑" w:eastAsia="微软雅黑" w:hAnsi="微软雅黑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说明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78" w:rsidRDefault="009329BE">
            <w:pPr>
              <w:pStyle w:val="tableentry"/>
              <w:spacing w:beforeLines="0" w:afterLines="0" w:line="360" w:lineRule="auto"/>
              <w:rPr>
                <w:rFonts w:ascii="微软雅黑" w:eastAsia="微软雅黑" w:hAnsi="微软雅黑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编写者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78" w:rsidRDefault="009329BE">
            <w:pPr>
              <w:pStyle w:val="tableentry"/>
              <w:spacing w:beforeLines="0" w:afterLines="0" w:line="360" w:lineRule="auto"/>
              <w:rPr>
                <w:rFonts w:ascii="微软雅黑" w:eastAsia="微软雅黑" w:hAnsi="微软雅黑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审核者</w:t>
            </w:r>
          </w:p>
        </w:tc>
      </w:tr>
      <w:tr w:rsidR="006D7E78">
        <w:tc>
          <w:tcPr>
            <w:tcW w:w="10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78" w:rsidRDefault="009329BE">
            <w:pPr>
              <w:pStyle w:val="tableentry"/>
              <w:spacing w:beforeLines="0" w:afterLines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V0.1.0</w:t>
            </w:r>
          </w:p>
        </w:tc>
        <w:tc>
          <w:tcPr>
            <w:tcW w:w="1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78" w:rsidRDefault="009329BE" w:rsidP="00F006D7">
            <w:pPr>
              <w:pStyle w:val="tableentry"/>
              <w:spacing w:beforeLines="0" w:afterLines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201</w:t>
            </w:r>
            <w:r w:rsidR="00F006D7">
              <w:rPr>
                <w:rFonts w:ascii="微软雅黑" w:eastAsia="微软雅黑" w:hAnsi="微软雅黑"/>
              </w:rPr>
              <w:t>8</w:t>
            </w:r>
            <w:r>
              <w:rPr>
                <w:rFonts w:ascii="微软雅黑" w:eastAsia="微软雅黑" w:hAnsi="微软雅黑" w:hint="eastAsia"/>
              </w:rPr>
              <w:t>-</w:t>
            </w:r>
            <w:r w:rsidR="00F006D7">
              <w:rPr>
                <w:rFonts w:ascii="微软雅黑" w:eastAsia="微软雅黑" w:hAnsi="微软雅黑"/>
              </w:rPr>
              <w:t>08</w:t>
            </w:r>
            <w:r>
              <w:rPr>
                <w:rFonts w:ascii="微软雅黑" w:eastAsia="微软雅黑" w:hAnsi="微软雅黑" w:hint="eastAsia"/>
              </w:rPr>
              <w:t>-</w:t>
            </w:r>
            <w:r w:rsidR="00F006D7">
              <w:rPr>
                <w:rFonts w:ascii="微软雅黑" w:eastAsia="微软雅黑" w:hAnsi="微软雅黑"/>
              </w:rPr>
              <w:t>31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78" w:rsidRDefault="009329BE">
            <w:pPr>
              <w:pStyle w:val="tableentry"/>
              <w:spacing w:beforeLines="0" w:afterLines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新建文档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78" w:rsidRDefault="009329BE">
            <w:pPr>
              <w:pStyle w:val="tableentry"/>
              <w:spacing w:beforeLines="0" w:afterLines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王慧芳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78" w:rsidRDefault="006D7E78">
            <w:pPr>
              <w:pStyle w:val="tableentry"/>
              <w:spacing w:beforeLines="0" w:afterLines="0" w:line="360" w:lineRule="auto"/>
              <w:rPr>
                <w:rFonts w:ascii="微软雅黑" w:eastAsia="微软雅黑" w:hAnsi="微软雅黑"/>
                <w:sz w:val="24"/>
              </w:rPr>
            </w:pPr>
          </w:p>
        </w:tc>
      </w:tr>
      <w:tr w:rsidR="006D7E78">
        <w:trPr>
          <w:trHeight w:val="23"/>
        </w:trPr>
        <w:tc>
          <w:tcPr>
            <w:tcW w:w="10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78" w:rsidRDefault="008D14B8">
            <w:pPr>
              <w:pStyle w:val="tableentry"/>
              <w:spacing w:beforeLines="0" w:afterLines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V0.1.1</w:t>
            </w:r>
          </w:p>
        </w:tc>
        <w:tc>
          <w:tcPr>
            <w:tcW w:w="1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78" w:rsidRDefault="008D14B8" w:rsidP="008D14B8">
            <w:pPr>
              <w:pStyle w:val="tableentry"/>
              <w:spacing w:beforeLines="0" w:afterLines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201</w:t>
            </w:r>
            <w:r>
              <w:rPr>
                <w:rFonts w:ascii="微软雅黑" w:eastAsia="微软雅黑" w:hAnsi="微软雅黑"/>
              </w:rPr>
              <w:t>8</w:t>
            </w:r>
            <w:r>
              <w:rPr>
                <w:rFonts w:ascii="微软雅黑" w:eastAsia="微软雅黑" w:hAnsi="微软雅黑" w:hint="eastAsia"/>
              </w:rPr>
              <w:t>-</w:t>
            </w:r>
            <w:r>
              <w:rPr>
                <w:rFonts w:ascii="微软雅黑" w:eastAsia="微软雅黑" w:hAnsi="微软雅黑"/>
              </w:rPr>
              <w:t>09</w:t>
            </w:r>
            <w:r>
              <w:rPr>
                <w:rFonts w:ascii="微软雅黑" w:eastAsia="微软雅黑" w:hAnsi="微软雅黑" w:hint="eastAsia"/>
              </w:rPr>
              <w:t>-</w:t>
            </w:r>
            <w:r>
              <w:rPr>
                <w:rFonts w:ascii="微软雅黑" w:eastAsia="微软雅黑" w:hAnsi="微软雅黑"/>
              </w:rPr>
              <w:t>18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78" w:rsidRDefault="008D14B8">
            <w:pPr>
              <w:pStyle w:val="tableentry"/>
              <w:spacing w:beforeLines="0" w:afterLines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修订</w:t>
            </w:r>
            <w:r>
              <w:rPr>
                <w:rFonts w:ascii="微软雅黑" w:eastAsia="微软雅黑" w:hAnsi="微软雅黑"/>
              </w:rPr>
              <w:t>：</w:t>
            </w:r>
          </w:p>
          <w:p w:rsidR="008D14B8" w:rsidRDefault="008D14B8">
            <w:pPr>
              <w:pStyle w:val="tableentry"/>
              <w:spacing w:beforeLines="0" w:afterLines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1、补充后</w:t>
            </w:r>
            <w:r>
              <w:rPr>
                <w:rFonts w:ascii="微软雅黑" w:eastAsia="微软雅黑" w:hAnsi="微软雅黑"/>
              </w:rPr>
              <w:t>台</w:t>
            </w:r>
            <w:r>
              <w:rPr>
                <w:rFonts w:ascii="微软雅黑" w:eastAsia="微软雅黑" w:hAnsi="微软雅黑" w:hint="eastAsia"/>
              </w:rPr>
              <w:t>-常</w:t>
            </w:r>
            <w:r>
              <w:rPr>
                <w:rFonts w:ascii="微软雅黑" w:eastAsia="微软雅黑" w:hAnsi="微软雅黑"/>
              </w:rPr>
              <w:t>规活动管理，</w:t>
            </w:r>
            <w:r>
              <w:rPr>
                <w:rFonts w:ascii="微软雅黑" w:eastAsia="微软雅黑" w:hAnsi="微软雅黑" w:hint="eastAsia"/>
              </w:rPr>
              <w:t>发</w:t>
            </w:r>
            <w:r>
              <w:rPr>
                <w:rFonts w:ascii="微软雅黑" w:eastAsia="微软雅黑" w:hAnsi="微软雅黑"/>
              </w:rPr>
              <w:t>优惠券至出借人时，</w:t>
            </w:r>
            <w:r>
              <w:rPr>
                <w:rFonts w:ascii="微软雅黑" w:eastAsia="微软雅黑" w:hAnsi="微软雅黑" w:hint="eastAsia"/>
              </w:rPr>
              <w:t>第</w:t>
            </w:r>
            <w:r>
              <w:rPr>
                <w:rFonts w:ascii="微软雅黑" w:eastAsia="微软雅黑" w:hAnsi="微软雅黑"/>
              </w:rPr>
              <w:t>二步配置参与对</w:t>
            </w:r>
            <w:r>
              <w:rPr>
                <w:rFonts w:ascii="微软雅黑" w:eastAsia="微软雅黑" w:hAnsi="微软雅黑" w:hint="eastAsia"/>
              </w:rPr>
              <w:t>象-筛</w:t>
            </w:r>
            <w:r>
              <w:rPr>
                <w:rFonts w:ascii="微软雅黑" w:eastAsia="微软雅黑" w:hAnsi="微软雅黑"/>
              </w:rPr>
              <w:t>选理财经理的客户</w:t>
            </w:r>
            <w:r>
              <w:rPr>
                <w:rFonts w:ascii="微软雅黑" w:eastAsia="微软雅黑" w:hAnsi="微软雅黑" w:hint="eastAsia"/>
              </w:rPr>
              <w:t>页面</w:t>
            </w:r>
            <w:r>
              <w:rPr>
                <w:rFonts w:ascii="微软雅黑" w:eastAsia="微软雅黑" w:hAnsi="微软雅黑"/>
              </w:rPr>
              <w:t>的调整</w:t>
            </w:r>
            <w:r>
              <w:rPr>
                <w:rFonts w:ascii="微软雅黑" w:eastAsia="微软雅黑" w:hAnsi="微软雅黑" w:hint="eastAsia"/>
              </w:rPr>
              <w:t>文</w:t>
            </w:r>
            <w:r>
              <w:rPr>
                <w:rFonts w:ascii="微软雅黑" w:eastAsia="微软雅黑" w:hAnsi="微软雅黑"/>
              </w:rPr>
              <w:t>案及规则。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78" w:rsidRDefault="008D14B8">
            <w:pPr>
              <w:pStyle w:val="tableentry"/>
              <w:spacing w:beforeLines="0" w:afterLines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王</w:t>
            </w:r>
            <w:r>
              <w:rPr>
                <w:rFonts w:ascii="微软雅黑" w:eastAsia="微软雅黑" w:hAnsi="微软雅黑"/>
              </w:rPr>
              <w:t>慧芳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78" w:rsidRPr="008D14B8" w:rsidRDefault="006D7E78">
            <w:pPr>
              <w:pStyle w:val="tableentry"/>
              <w:spacing w:beforeLines="0" w:afterLines="0" w:line="360" w:lineRule="auto"/>
              <w:rPr>
                <w:rFonts w:ascii="微软雅黑" w:eastAsia="微软雅黑" w:hAnsi="微软雅黑"/>
                <w:color w:val="FFFF00"/>
                <w:sz w:val="24"/>
              </w:rPr>
            </w:pPr>
          </w:p>
        </w:tc>
      </w:tr>
      <w:tr w:rsidR="00653A96">
        <w:tc>
          <w:tcPr>
            <w:tcW w:w="10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3A96" w:rsidRPr="00653A96" w:rsidRDefault="00653A96" w:rsidP="00653A96">
            <w:pPr>
              <w:pStyle w:val="tableentry"/>
              <w:spacing w:beforeLines="0" w:afterLines="0" w:line="360" w:lineRule="auto"/>
              <w:rPr>
                <w:rFonts w:ascii="微软雅黑" w:eastAsia="微软雅黑" w:hAnsi="微软雅黑"/>
              </w:rPr>
            </w:pPr>
            <w:r w:rsidRPr="00653A96">
              <w:rPr>
                <w:rFonts w:ascii="微软雅黑" w:eastAsia="微软雅黑" w:hAnsi="微软雅黑"/>
              </w:rPr>
              <w:t>V0.1.2</w:t>
            </w:r>
          </w:p>
        </w:tc>
        <w:tc>
          <w:tcPr>
            <w:tcW w:w="1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198E" w:rsidRDefault="00653A96" w:rsidP="00653A96">
            <w:pPr>
              <w:pStyle w:val="tableentry"/>
              <w:spacing w:beforeLines="0" w:afterLines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201</w:t>
            </w:r>
            <w:r>
              <w:rPr>
                <w:rFonts w:ascii="微软雅黑" w:eastAsia="微软雅黑" w:hAnsi="微软雅黑"/>
              </w:rPr>
              <w:t>8</w:t>
            </w:r>
            <w:r>
              <w:rPr>
                <w:rFonts w:ascii="微软雅黑" w:eastAsia="微软雅黑" w:hAnsi="微软雅黑" w:hint="eastAsia"/>
              </w:rPr>
              <w:t>-</w:t>
            </w:r>
            <w:r>
              <w:rPr>
                <w:rFonts w:ascii="微软雅黑" w:eastAsia="微软雅黑" w:hAnsi="微软雅黑"/>
              </w:rPr>
              <w:t>10</w:t>
            </w:r>
            <w:r>
              <w:rPr>
                <w:rFonts w:ascii="微软雅黑" w:eastAsia="微软雅黑" w:hAnsi="微软雅黑" w:hint="eastAsia"/>
              </w:rPr>
              <w:t>-</w:t>
            </w:r>
            <w:r>
              <w:rPr>
                <w:rFonts w:ascii="微软雅黑" w:eastAsia="微软雅黑" w:hAnsi="微软雅黑"/>
              </w:rPr>
              <w:t>23</w:t>
            </w:r>
          </w:p>
          <w:p w:rsidR="00CB198E" w:rsidRPr="00CB198E" w:rsidRDefault="00CB198E" w:rsidP="00CB198E"/>
          <w:p w:rsidR="00CB198E" w:rsidRPr="00CB198E" w:rsidRDefault="00CB198E" w:rsidP="00CB198E"/>
          <w:p w:rsidR="00CB198E" w:rsidRPr="00CB198E" w:rsidRDefault="00CB198E" w:rsidP="00CB198E"/>
          <w:p w:rsidR="00CB198E" w:rsidRPr="00CB198E" w:rsidRDefault="00CB198E" w:rsidP="00CB198E"/>
          <w:p w:rsidR="00CB198E" w:rsidRPr="00CB198E" w:rsidRDefault="00CB198E" w:rsidP="00CB198E"/>
          <w:p w:rsidR="00CB198E" w:rsidRPr="00CB198E" w:rsidRDefault="00CB198E" w:rsidP="00CB198E"/>
          <w:p w:rsidR="00CB198E" w:rsidRPr="00CB198E" w:rsidRDefault="00CB198E" w:rsidP="00CB198E"/>
          <w:p w:rsidR="00CB198E" w:rsidRPr="00CB198E" w:rsidRDefault="00CB198E" w:rsidP="00CB198E">
            <w:pPr>
              <w:jc w:val="center"/>
            </w:pPr>
          </w:p>
          <w:p w:rsidR="00653A96" w:rsidRPr="00CB198E" w:rsidRDefault="00653A96" w:rsidP="00CB198E"/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3A96" w:rsidRDefault="00653A96" w:rsidP="00653A96">
            <w:pPr>
              <w:pStyle w:val="tableentry"/>
              <w:spacing w:beforeLines="0" w:afterLines="0" w:line="360" w:lineRule="auto"/>
              <w:rPr>
                <w:rFonts w:ascii="微软雅黑" w:eastAsia="微软雅黑" w:hAnsi="微软雅黑"/>
              </w:rPr>
            </w:pPr>
            <w:r w:rsidRPr="00653A96">
              <w:rPr>
                <w:rFonts w:ascii="微软雅黑" w:eastAsia="微软雅黑" w:hAnsi="微软雅黑" w:hint="eastAsia"/>
              </w:rPr>
              <w:t>修订</w:t>
            </w:r>
            <w:r w:rsidRPr="00653A96">
              <w:rPr>
                <w:rFonts w:ascii="微软雅黑" w:eastAsia="微软雅黑" w:hAnsi="微软雅黑"/>
              </w:rPr>
              <w:t>：</w:t>
            </w:r>
          </w:p>
          <w:p w:rsidR="00653A96" w:rsidRDefault="00CB198E" w:rsidP="00653A96">
            <w:pPr>
              <w:pStyle w:val="tableentry"/>
              <w:numPr>
                <w:ilvl w:val="0"/>
                <w:numId w:val="44"/>
              </w:numPr>
              <w:spacing w:beforeLines="0" w:afterLines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补贴</w:t>
            </w:r>
            <w:proofErr w:type="gramStart"/>
            <w:r w:rsidR="00653A96">
              <w:rPr>
                <w:rFonts w:ascii="微软雅黑" w:eastAsia="微软雅黑" w:hAnsi="微软雅黑"/>
              </w:rPr>
              <w:t>券</w:t>
            </w:r>
            <w:proofErr w:type="gramEnd"/>
            <w:r w:rsidR="00653A96">
              <w:rPr>
                <w:rFonts w:ascii="微软雅黑" w:eastAsia="微软雅黑" w:hAnsi="微软雅黑"/>
              </w:rPr>
              <w:t>字样改为补贴</w:t>
            </w:r>
            <w:proofErr w:type="gramStart"/>
            <w:r w:rsidR="00653A96">
              <w:rPr>
                <w:rFonts w:ascii="微软雅黑" w:eastAsia="微软雅黑" w:hAnsi="微软雅黑"/>
              </w:rPr>
              <w:t>券</w:t>
            </w:r>
            <w:proofErr w:type="gramEnd"/>
          </w:p>
          <w:p w:rsidR="00653A96" w:rsidRDefault="00653A96" w:rsidP="00653A96">
            <w:pPr>
              <w:pStyle w:val="tableentry"/>
              <w:numPr>
                <w:ilvl w:val="0"/>
                <w:numId w:val="44"/>
              </w:numPr>
              <w:spacing w:beforeLines="0" w:afterLines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其</w:t>
            </w:r>
            <w:r>
              <w:rPr>
                <w:rFonts w:ascii="微软雅黑" w:eastAsia="微软雅黑" w:hAnsi="微软雅黑"/>
              </w:rPr>
              <w:t>他活动</w:t>
            </w:r>
            <w:r>
              <w:rPr>
                <w:rFonts w:ascii="微软雅黑" w:eastAsia="微软雅黑" w:hAnsi="微软雅黑" w:hint="eastAsia"/>
              </w:rPr>
              <w:t>-新</w:t>
            </w:r>
            <w:r>
              <w:rPr>
                <w:rFonts w:ascii="微软雅黑" w:eastAsia="微软雅黑" w:hAnsi="微软雅黑"/>
              </w:rPr>
              <w:t>建活动</w:t>
            </w:r>
            <w:r>
              <w:rPr>
                <w:rFonts w:ascii="微软雅黑" w:eastAsia="微软雅黑" w:hAnsi="微软雅黑" w:hint="eastAsia"/>
              </w:rPr>
              <w:t>-自</w:t>
            </w:r>
            <w:r>
              <w:rPr>
                <w:rFonts w:ascii="微软雅黑" w:eastAsia="微软雅黑" w:hAnsi="微软雅黑"/>
              </w:rPr>
              <w:t>动触发，整合红包二期功能，支持一个活动可</w:t>
            </w:r>
            <w:r>
              <w:rPr>
                <w:rFonts w:ascii="微软雅黑" w:eastAsia="微软雅黑" w:hAnsi="微软雅黑" w:hint="eastAsia"/>
              </w:rPr>
              <w:t>关联</w:t>
            </w:r>
            <w:r>
              <w:rPr>
                <w:rFonts w:ascii="微软雅黑" w:eastAsia="微软雅黑" w:hAnsi="微软雅黑"/>
              </w:rPr>
              <w:t>多种类型优惠券，每种类型优惠券可发</w:t>
            </w:r>
            <w:r>
              <w:rPr>
                <w:rFonts w:ascii="微软雅黑" w:eastAsia="微软雅黑" w:hAnsi="微软雅黑" w:hint="eastAsia"/>
              </w:rPr>
              <w:t>放</w:t>
            </w:r>
            <w:r>
              <w:rPr>
                <w:rFonts w:ascii="微软雅黑" w:eastAsia="微软雅黑" w:hAnsi="微软雅黑"/>
              </w:rPr>
              <w:t>多个。</w:t>
            </w:r>
          </w:p>
          <w:p w:rsidR="00653A96" w:rsidRPr="00653A96" w:rsidRDefault="00653A96" w:rsidP="00653A96">
            <w:pPr>
              <w:pStyle w:val="tableentry"/>
              <w:numPr>
                <w:ilvl w:val="0"/>
                <w:numId w:val="44"/>
              </w:numPr>
              <w:spacing w:beforeLines="0" w:afterLines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调</w:t>
            </w:r>
            <w:r>
              <w:rPr>
                <w:rFonts w:ascii="微软雅黑" w:eastAsia="微软雅黑" w:hAnsi="微软雅黑"/>
              </w:rPr>
              <w:t>整交易单</w:t>
            </w:r>
            <w:r>
              <w:rPr>
                <w:rFonts w:ascii="微软雅黑" w:eastAsia="微软雅黑" w:hAnsi="微软雅黑" w:hint="eastAsia"/>
              </w:rPr>
              <w:t>新</w:t>
            </w:r>
            <w:r>
              <w:rPr>
                <w:rFonts w:ascii="微软雅黑" w:eastAsia="微软雅黑" w:hAnsi="微软雅黑"/>
              </w:rPr>
              <w:t>增的查询条件</w:t>
            </w:r>
          </w:p>
          <w:p w:rsidR="00653A96" w:rsidRPr="00653A96" w:rsidRDefault="00653A96" w:rsidP="00653A96">
            <w:pPr>
              <w:pStyle w:val="tableentry"/>
              <w:spacing w:beforeLines="0" w:afterLines="0" w:line="360" w:lineRule="auto"/>
              <w:rPr>
                <w:rFonts w:ascii="微软雅黑" w:eastAsia="微软雅黑" w:hAnsi="微软雅黑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3A96" w:rsidRPr="00996179" w:rsidRDefault="00996179" w:rsidP="00653A96">
            <w:pPr>
              <w:spacing w:after="156" w:line="360" w:lineRule="auto"/>
              <w:rPr>
                <w:rFonts w:ascii="微软雅黑" w:eastAsia="微软雅黑" w:hAnsi="微软雅黑"/>
                <w:szCs w:val="24"/>
              </w:rPr>
            </w:pPr>
            <w:r w:rsidRPr="00996179">
              <w:rPr>
                <w:rFonts w:ascii="微软雅黑" w:eastAsia="微软雅黑" w:hAnsi="微软雅黑" w:hint="eastAsia"/>
                <w:szCs w:val="24"/>
              </w:rPr>
              <w:t>王</w:t>
            </w:r>
            <w:r w:rsidRPr="00996179">
              <w:rPr>
                <w:rFonts w:ascii="微软雅黑" w:eastAsia="微软雅黑" w:hAnsi="微软雅黑"/>
                <w:szCs w:val="24"/>
              </w:rPr>
              <w:t>慧芳</w:t>
            </w:r>
          </w:p>
          <w:p w:rsidR="00653A96" w:rsidRPr="00996179" w:rsidRDefault="00653A96" w:rsidP="00653A96">
            <w:pPr>
              <w:rPr>
                <w:rFonts w:ascii="微软雅黑" w:eastAsia="微软雅黑" w:hAnsi="微软雅黑"/>
                <w:szCs w:val="24"/>
              </w:rPr>
            </w:pPr>
          </w:p>
          <w:p w:rsidR="00653A96" w:rsidRPr="00996179" w:rsidRDefault="00653A96" w:rsidP="00653A96">
            <w:pPr>
              <w:rPr>
                <w:rFonts w:ascii="微软雅黑" w:eastAsia="微软雅黑" w:hAnsi="微软雅黑"/>
                <w:szCs w:val="24"/>
              </w:rPr>
            </w:pPr>
          </w:p>
          <w:p w:rsidR="00653A96" w:rsidRPr="00996179" w:rsidRDefault="00653A96" w:rsidP="00653A96">
            <w:pPr>
              <w:rPr>
                <w:rFonts w:ascii="微软雅黑" w:eastAsia="微软雅黑" w:hAnsi="微软雅黑"/>
                <w:szCs w:val="24"/>
              </w:rPr>
            </w:pPr>
          </w:p>
          <w:p w:rsidR="00653A96" w:rsidRPr="00996179" w:rsidRDefault="00653A96" w:rsidP="00653A96">
            <w:pPr>
              <w:rPr>
                <w:rFonts w:ascii="微软雅黑" w:eastAsia="微软雅黑" w:hAnsi="微软雅黑"/>
                <w:szCs w:val="24"/>
              </w:rPr>
            </w:pPr>
          </w:p>
          <w:p w:rsidR="00653A96" w:rsidRPr="00996179" w:rsidRDefault="00653A96" w:rsidP="00653A96">
            <w:pPr>
              <w:rPr>
                <w:rFonts w:ascii="微软雅黑" w:eastAsia="微软雅黑" w:hAnsi="微软雅黑"/>
                <w:szCs w:val="24"/>
              </w:rPr>
            </w:pPr>
          </w:p>
          <w:p w:rsidR="00653A96" w:rsidRPr="00996179" w:rsidRDefault="00653A96" w:rsidP="00653A96">
            <w:pPr>
              <w:rPr>
                <w:rFonts w:ascii="微软雅黑" w:eastAsia="微软雅黑" w:hAnsi="微软雅黑"/>
                <w:szCs w:val="24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96179" w:rsidRDefault="00996179" w:rsidP="00653A96">
            <w:pPr>
              <w:pStyle w:val="tableentry"/>
              <w:spacing w:beforeLines="0" w:afterLines="0" w:line="360" w:lineRule="auto"/>
              <w:rPr>
                <w:rFonts w:ascii="微软雅黑" w:eastAsia="微软雅黑" w:hAnsi="微软雅黑"/>
                <w:sz w:val="24"/>
              </w:rPr>
            </w:pPr>
          </w:p>
          <w:p w:rsidR="00996179" w:rsidRPr="00996179" w:rsidRDefault="00996179" w:rsidP="00996179"/>
          <w:p w:rsidR="00996179" w:rsidRPr="00996179" w:rsidRDefault="00996179" w:rsidP="00996179"/>
          <w:p w:rsidR="00653A96" w:rsidRPr="00996179" w:rsidRDefault="00653A96" w:rsidP="00996179"/>
        </w:tc>
      </w:tr>
      <w:tr w:rsidR="00653A96">
        <w:tc>
          <w:tcPr>
            <w:tcW w:w="10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3A96" w:rsidRDefault="00653A96" w:rsidP="00653A96">
            <w:pPr>
              <w:pStyle w:val="tableentry"/>
              <w:spacing w:beforeLines="0" w:afterLines="0" w:line="360" w:lineRule="auto"/>
              <w:rPr>
                <w:rFonts w:ascii="微软雅黑" w:eastAsia="微软雅黑" w:hAnsi="微软雅黑"/>
                <w:sz w:val="24"/>
              </w:rPr>
            </w:pPr>
          </w:p>
        </w:tc>
        <w:tc>
          <w:tcPr>
            <w:tcW w:w="1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3A96" w:rsidRDefault="00653A96" w:rsidP="00653A96">
            <w:pPr>
              <w:spacing w:after="156" w:line="360" w:lineRule="auto"/>
              <w:rPr>
                <w:rFonts w:ascii="微软雅黑" w:eastAsia="微软雅黑" w:hAnsi="微软雅黑"/>
                <w:sz w:val="24"/>
                <w:szCs w:val="24"/>
              </w:rPr>
            </w:pP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3A96" w:rsidRDefault="00653A96" w:rsidP="00653A96">
            <w:pPr>
              <w:pStyle w:val="tableentry"/>
              <w:spacing w:beforeLines="0" w:afterLines="0" w:line="360" w:lineRule="auto"/>
              <w:rPr>
                <w:rFonts w:ascii="微软雅黑" w:eastAsia="微软雅黑" w:hAnsi="微软雅黑"/>
                <w:sz w:val="24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3A96" w:rsidRDefault="00653A96" w:rsidP="00653A96">
            <w:pPr>
              <w:spacing w:after="156" w:line="360" w:lineRule="auto"/>
              <w:rPr>
                <w:rFonts w:ascii="微软雅黑" w:eastAsia="微软雅黑" w:hAnsi="微软雅黑"/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3A96" w:rsidRDefault="00653A96" w:rsidP="00653A96">
            <w:pPr>
              <w:pStyle w:val="tableentry"/>
              <w:spacing w:beforeLines="0" w:afterLines="0" w:line="360" w:lineRule="auto"/>
              <w:rPr>
                <w:rFonts w:ascii="微软雅黑" w:eastAsia="微软雅黑" w:hAnsi="微软雅黑"/>
                <w:sz w:val="24"/>
              </w:rPr>
            </w:pPr>
          </w:p>
        </w:tc>
      </w:tr>
      <w:tr w:rsidR="00653A96">
        <w:tc>
          <w:tcPr>
            <w:tcW w:w="10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3A96" w:rsidRDefault="00653A96" w:rsidP="00653A96">
            <w:pPr>
              <w:pStyle w:val="tableentry"/>
              <w:spacing w:beforeLines="0" w:afterLines="0" w:line="360" w:lineRule="auto"/>
              <w:rPr>
                <w:rFonts w:ascii="微软雅黑" w:eastAsia="微软雅黑" w:hAnsi="微软雅黑"/>
                <w:sz w:val="24"/>
              </w:rPr>
            </w:pPr>
          </w:p>
        </w:tc>
        <w:tc>
          <w:tcPr>
            <w:tcW w:w="1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3A96" w:rsidRDefault="00653A96" w:rsidP="00653A96">
            <w:pPr>
              <w:spacing w:after="156" w:line="360" w:lineRule="auto"/>
              <w:rPr>
                <w:rFonts w:ascii="微软雅黑" w:eastAsia="微软雅黑" w:hAnsi="微软雅黑"/>
                <w:sz w:val="24"/>
                <w:szCs w:val="24"/>
              </w:rPr>
            </w:pP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3A96" w:rsidRDefault="00653A96" w:rsidP="00653A96">
            <w:pPr>
              <w:pStyle w:val="tableentry"/>
              <w:spacing w:beforeLines="0" w:afterLines="0" w:line="360" w:lineRule="auto"/>
              <w:rPr>
                <w:rFonts w:ascii="微软雅黑" w:eastAsia="微软雅黑" w:hAnsi="微软雅黑"/>
                <w:sz w:val="24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3A96" w:rsidRDefault="00653A96" w:rsidP="00653A96">
            <w:pPr>
              <w:spacing w:after="156" w:line="360" w:lineRule="auto"/>
              <w:rPr>
                <w:rFonts w:ascii="微软雅黑" w:eastAsia="微软雅黑" w:hAnsi="微软雅黑"/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3A96" w:rsidRDefault="00653A96" w:rsidP="00653A96">
            <w:pPr>
              <w:pStyle w:val="tableentry"/>
              <w:spacing w:beforeLines="0" w:afterLines="0" w:line="360" w:lineRule="auto"/>
              <w:rPr>
                <w:rFonts w:ascii="微软雅黑" w:eastAsia="微软雅黑" w:hAnsi="微软雅黑"/>
                <w:sz w:val="24"/>
              </w:rPr>
            </w:pPr>
          </w:p>
        </w:tc>
      </w:tr>
      <w:tr w:rsidR="00653A96">
        <w:tc>
          <w:tcPr>
            <w:tcW w:w="10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3A96" w:rsidRDefault="00653A96" w:rsidP="00653A96">
            <w:pPr>
              <w:pStyle w:val="tableentry"/>
              <w:spacing w:beforeLines="0" w:afterLines="0" w:line="360" w:lineRule="auto"/>
              <w:rPr>
                <w:rFonts w:ascii="微软雅黑" w:eastAsia="微软雅黑" w:hAnsi="微软雅黑"/>
                <w:sz w:val="24"/>
              </w:rPr>
            </w:pPr>
          </w:p>
        </w:tc>
        <w:tc>
          <w:tcPr>
            <w:tcW w:w="1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3A96" w:rsidRDefault="00653A96" w:rsidP="00653A96">
            <w:pPr>
              <w:spacing w:after="156" w:line="360" w:lineRule="auto"/>
              <w:rPr>
                <w:rFonts w:ascii="微软雅黑" w:eastAsia="微软雅黑" w:hAnsi="微软雅黑"/>
                <w:sz w:val="24"/>
                <w:szCs w:val="24"/>
              </w:rPr>
            </w:pP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3A96" w:rsidRDefault="00653A96" w:rsidP="00653A96">
            <w:pPr>
              <w:pStyle w:val="tableentry"/>
              <w:spacing w:beforeLines="0" w:afterLines="0" w:line="360" w:lineRule="auto"/>
              <w:rPr>
                <w:rFonts w:ascii="微软雅黑" w:eastAsia="微软雅黑" w:hAnsi="微软雅黑"/>
                <w:sz w:val="24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3A96" w:rsidRDefault="00653A96" w:rsidP="00653A96">
            <w:pPr>
              <w:spacing w:after="156" w:line="360" w:lineRule="auto"/>
              <w:rPr>
                <w:rFonts w:ascii="微软雅黑" w:eastAsia="微软雅黑" w:hAnsi="微软雅黑"/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3A96" w:rsidRDefault="00653A96" w:rsidP="00653A96">
            <w:pPr>
              <w:pStyle w:val="tableentry"/>
              <w:spacing w:beforeLines="0" w:afterLines="0" w:line="360" w:lineRule="auto"/>
              <w:rPr>
                <w:rFonts w:ascii="微软雅黑" w:eastAsia="微软雅黑" w:hAnsi="微软雅黑"/>
                <w:sz w:val="24"/>
              </w:rPr>
            </w:pPr>
          </w:p>
        </w:tc>
      </w:tr>
    </w:tbl>
    <w:p w:rsidR="006D7E78" w:rsidRDefault="006D7E78">
      <w:pPr>
        <w:spacing w:line="360" w:lineRule="auto"/>
        <w:rPr>
          <w:rFonts w:ascii="微软雅黑" w:eastAsia="微软雅黑" w:hAnsi="微软雅黑"/>
        </w:rPr>
      </w:pPr>
    </w:p>
    <w:p w:rsidR="006D7E78" w:rsidRDefault="006D7E78">
      <w:pPr>
        <w:spacing w:line="360" w:lineRule="auto"/>
        <w:rPr>
          <w:rFonts w:ascii="微软雅黑" w:eastAsia="微软雅黑" w:hAnsi="微软雅黑"/>
        </w:rPr>
      </w:pPr>
    </w:p>
    <w:p w:rsidR="006D7E78" w:rsidRDefault="006D7E78">
      <w:pPr>
        <w:spacing w:line="360" w:lineRule="auto"/>
        <w:jc w:val="center"/>
        <w:rPr>
          <w:rFonts w:ascii="微软雅黑" w:eastAsia="微软雅黑" w:hAnsi="微软雅黑"/>
        </w:rPr>
      </w:pPr>
    </w:p>
    <w:p w:rsidR="006D7E78" w:rsidRDefault="009329BE">
      <w:pPr>
        <w:tabs>
          <w:tab w:val="left" w:pos="3580"/>
        </w:tabs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lastRenderedPageBreak/>
        <w:br w:type="page"/>
      </w:r>
    </w:p>
    <w:p w:rsidR="006D7E78" w:rsidRDefault="009329BE">
      <w:pPr>
        <w:pStyle w:val="TOC1"/>
        <w:spacing w:line="360" w:lineRule="auto"/>
        <w:jc w:val="center"/>
        <w:rPr>
          <w:rFonts w:ascii="微软雅黑" w:eastAsia="微软雅黑" w:hAnsi="微软雅黑"/>
        </w:rPr>
      </w:pPr>
      <w:r>
        <w:rPr>
          <w:rFonts w:ascii="微软雅黑" w:eastAsia="微软雅黑" w:hAnsi="微软雅黑"/>
          <w:lang w:val="zh-CN"/>
        </w:rPr>
        <w:lastRenderedPageBreak/>
        <w:t>目录</w:t>
      </w:r>
    </w:p>
    <w:p w:rsidR="0043714F" w:rsidRDefault="009329BE">
      <w:pPr>
        <w:pStyle w:val="10"/>
        <w:rPr>
          <w:rFonts w:asciiTheme="minorHAnsi" w:eastAsiaTheme="minorEastAsia" w:hAnsiTheme="minorHAnsi" w:cstheme="minorBidi"/>
          <w:noProof/>
          <w:szCs w:val="22"/>
        </w:rPr>
      </w:pPr>
      <w:r>
        <w:rPr>
          <w:rFonts w:ascii="微软雅黑" w:eastAsia="微软雅黑" w:hAnsi="微软雅黑"/>
        </w:rPr>
        <w:fldChar w:fldCharType="begin"/>
      </w:r>
      <w:r>
        <w:rPr>
          <w:rFonts w:ascii="微软雅黑" w:eastAsia="微软雅黑" w:hAnsi="微软雅黑"/>
        </w:rPr>
        <w:instrText xml:space="preserve"> TOC \o "1-4" \h \z \u </w:instrText>
      </w:r>
      <w:r>
        <w:rPr>
          <w:rFonts w:ascii="微软雅黑" w:eastAsia="微软雅黑" w:hAnsi="微软雅黑"/>
        </w:rPr>
        <w:fldChar w:fldCharType="separate"/>
      </w:r>
      <w:hyperlink w:anchor="_Toc528229034" w:history="1">
        <w:r w:rsidR="0043714F" w:rsidRPr="000C0040">
          <w:rPr>
            <w:rStyle w:val="ae"/>
            <w:rFonts w:ascii="微软雅黑" w:eastAsia="微软雅黑" w:hAnsi="微软雅黑" w:hint="eastAsia"/>
            <w:noProof/>
          </w:rPr>
          <w:t>功能需求说明</w:t>
        </w:r>
        <w:r w:rsidR="0043714F">
          <w:rPr>
            <w:noProof/>
            <w:webHidden/>
          </w:rPr>
          <w:tab/>
        </w:r>
        <w:r w:rsidR="0043714F">
          <w:rPr>
            <w:noProof/>
            <w:webHidden/>
          </w:rPr>
          <w:fldChar w:fldCharType="begin"/>
        </w:r>
        <w:r w:rsidR="0043714F">
          <w:rPr>
            <w:noProof/>
            <w:webHidden/>
          </w:rPr>
          <w:instrText xml:space="preserve"> PAGEREF _Toc528229034 \h </w:instrText>
        </w:r>
        <w:r w:rsidR="0043714F">
          <w:rPr>
            <w:noProof/>
            <w:webHidden/>
          </w:rPr>
        </w:r>
        <w:r w:rsidR="0043714F">
          <w:rPr>
            <w:noProof/>
            <w:webHidden/>
          </w:rPr>
          <w:fldChar w:fldCharType="separate"/>
        </w:r>
        <w:r w:rsidR="0043714F">
          <w:rPr>
            <w:noProof/>
            <w:webHidden/>
          </w:rPr>
          <w:t>5</w:t>
        </w:r>
        <w:r w:rsidR="0043714F">
          <w:rPr>
            <w:noProof/>
            <w:webHidden/>
          </w:rPr>
          <w:fldChar w:fldCharType="end"/>
        </w:r>
      </w:hyperlink>
    </w:p>
    <w:p w:rsidR="0043714F" w:rsidRDefault="0043714F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528229035" w:history="1">
        <w:r w:rsidRPr="000C0040">
          <w:rPr>
            <w:rStyle w:val="ae"/>
            <w:rFonts w:ascii="微软雅黑" w:eastAsia="微软雅黑" w:hAnsi="微软雅黑"/>
            <w:noProof/>
          </w:rPr>
          <w:t>1.1</w:t>
        </w:r>
        <w:r w:rsidRPr="000C0040">
          <w:rPr>
            <w:rStyle w:val="ae"/>
            <w:rFonts w:ascii="微软雅黑" w:eastAsia="微软雅黑" w:hAnsi="微软雅黑" w:hint="eastAsia"/>
            <w:noProof/>
          </w:rPr>
          <w:t xml:space="preserve"> 需求概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82290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43714F" w:rsidRDefault="0043714F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528229036" w:history="1">
        <w:r w:rsidRPr="000C0040">
          <w:rPr>
            <w:rStyle w:val="ae"/>
            <w:rFonts w:ascii="微软雅黑" w:eastAsia="微软雅黑" w:hAnsi="微软雅黑"/>
            <w:noProof/>
          </w:rPr>
          <w:t>1.2</w:t>
        </w:r>
        <w:r w:rsidRPr="000C0040">
          <w:rPr>
            <w:rStyle w:val="ae"/>
            <w:rFonts w:ascii="微软雅黑" w:eastAsia="微软雅黑" w:hAnsi="微软雅黑" w:hint="eastAsia"/>
            <w:noProof/>
          </w:rPr>
          <w:t xml:space="preserve"> 操作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82290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43714F" w:rsidRDefault="0043714F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528229037" w:history="1">
        <w:r w:rsidRPr="000C0040">
          <w:rPr>
            <w:rStyle w:val="ae"/>
            <w:rFonts w:ascii="微软雅黑" w:eastAsia="微软雅黑" w:hAnsi="微软雅黑"/>
            <w:noProof/>
          </w:rPr>
          <w:t>1.3</w:t>
        </w:r>
        <w:r w:rsidRPr="000C0040">
          <w:rPr>
            <w:rStyle w:val="ae"/>
            <w:rFonts w:ascii="微软雅黑" w:eastAsia="微软雅黑" w:hAnsi="微软雅黑" w:hint="eastAsia"/>
            <w:noProof/>
          </w:rPr>
          <w:t xml:space="preserve"> 功能范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82290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43714F" w:rsidRDefault="0043714F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528229038" w:history="1">
        <w:r w:rsidRPr="000C0040">
          <w:rPr>
            <w:rStyle w:val="ae"/>
            <w:rFonts w:ascii="微软雅黑" w:eastAsia="微软雅黑" w:hAnsi="微软雅黑"/>
            <w:noProof/>
          </w:rPr>
          <w:t>1.4</w:t>
        </w:r>
        <w:r w:rsidRPr="000C0040">
          <w:rPr>
            <w:rStyle w:val="ae"/>
            <w:rFonts w:ascii="微软雅黑" w:eastAsia="微软雅黑" w:hAnsi="微软雅黑" w:hint="eastAsia"/>
            <w:noProof/>
          </w:rPr>
          <w:t xml:space="preserve"> 产品中心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82290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43714F" w:rsidRDefault="0043714F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528229039" w:history="1">
        <w:r w:rsidRPr="000C0040">
          <w:rPr>
            <w:rStyle w:val="ae"/>
            <w:rFonts w:ascii="微软雅黑" w:eastAsia="微软雅黑" w:hAnsi="微软雅黑"/>
            <w:noProof/>
          </w:rPr>
          <w:t>1.5</w:t>
        </w:r>
        <w:r w:rsidRPr="000C0040">
          <w:rPr>
            <w:rStyle w:val="ae"/>
            <w:rFonts w:ascii="微软雅黑" w:eastAsia="微软雅黑" w:hAnsi="微软雅黑" w:hint="eastAsia"/>
            <w:noProof/>
          </w:rPr>
          <w:t xml:space="preserve"> 各业务环节数据项计算参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82290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43714F" w:rsidRDefault="0043714F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528229040" w:history="1">
        <w:r w:rsidRPr="000C0040">
          <w:rPr>
            <w:rStyle w:val="ae"/>
            <w:rFonts w:ascii="微软雅黑" w:eastAsia="微软雅黑" w:hAnsi="微软雅黑"/>
            <w:noProof/>
          </w:rPr>
          <w:t>1.6</w:t>
        </w:r>
        <w:r w:rsidRPr="000C0040">
          <w:rPr>
            <w:rStyle w:val="ae"/>
            <w:rFonts w:ascii="微软雅黑" w:eastAsia="微软雅黑" w:hAnsi="微软雅黑" w:hint="eastAsia"/>
            <w:noProof/>
          </w:rPr>
          <w:t xml:space="preserve"> 星火后台功能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82290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43714F" w:rsidRDefault="0043714F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528229041" w:history="1">
        <w:r w:rsidRPr="000C0040">
          <w:rPr>
            <w:rStyle w:val="ae"/>
            <w:rFonts w:ascii="微软雅黑" w:eastAsia="微软雅黑" w:hAnsi="微软雅黑"/>
            <w:noProof/>
          </w:rPr>
          <w:t>1.6.1</w:t>
        </w:r>
        <w:r w:rsidRPr="000C0040">
          <w:rPr>
            <w:rStyle w:val="ae"/>
            <w:rFonts w:ascii="微软雅黑" w:eastAsia="微软雅黑" w:hAnsi="微软雅黑" w:hint="eastAsia"/>
            <w:noProof/>
          </w:rPr>
          <w:t xml:space="preserve"> 新活动管理</w:t>
        </w:r>
        <w:r w:rsidRPr="000C0040">
          <w:rPr>
            <w:rStyle w:val="ae"/>
            <w:rFonts w:ascii="微软雅黑" w:eastAsia="微软雅黑" w:hAnsi="微软雅黑"/>
            <w:noProof/>
          </w:rPr>
          <w:t>-</w:t>
        </w:r>
        <w:r w:rsidRPr="000C0040">
          <w:rPr>
            <w:rStyle w:val="ae"/>
            <w:rFonts w:ascii="微软雅黑" w:eastAsia="微软雅黑" w:hAnsi="微软雅黑" w:hint="eastAsia"/>
            <w:noProof/>
          </w:rPr>
          <w:t>补贴券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82290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43714F" w:rsidRDefault="0043714F">
      <w:pPr>
        <w:pStyle w:val="40"/>
        <w:rPr>
          <w:rFonts w:asciiTheme="minorHAnsi" w:eastAsiaTheme="minorEastAsia" w:hAnsiTheme="minorHAnsi" w:cstheme="minorBidi"/>
          <w:noProof/>
        </w:rPr>
      </w:pPr>
      <w:hyperlink w:anchor="_Toc528229042" w:history="1">
        <w:r w:rsidRPr="000C0040">
          <w:rPr>
            <w:rStyle w:val="ae"/>
            <w:rFonts w:ascii="微软雅黑" w:eastAsia="微软雅黑" w:hAnsi="微软雅黑"/>
            <w:noProof/>
          </w:rPr>
          <w:t>1.6.1.1</w:t>
        </w:r>
        <w:r w:rsidRPr="000C0040">
          <w:rPr>
            <w:rStyle w:val="ae"/>
            <w:rFonts w:ascii="微软雅黑" w:eastAsia="微软雅黑" w:hAnsi="微软雅黑" w:hint="eastAsia"/>
            <w:noProof/>
          </w:rPr>
          <w:t xml:space="preserve"> 新增补贴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82290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43714F" w:rsidRDefault="0043714F">
      <w:pPr>
        <w:pStyle w:val="40"/>
        <w:rPr>
          <w:rFonts w:asciiTheme="minorHAnsi" w:eastAsiaTheme="minorEastAsia" w:hAnsiTheme="minorHAnsi" w:cstheme="minorBidi"/>
          <w:noProof/>
        </w:rPr>
      </w:pPr>
      <w:hyperlink w:anchor="_Toc528229043" w:history="1">
        <w:r w:rsidRPr="000C0040">
          <w:rPr>
            <w:rStyle w:val="ae"/>
            <w:rFonts w:ascii="微软雅黑" w:eastAsia="微软雅黑" w:hAnsi="微软雅黑"/>
            <w:noProof/>
          </w:rPr>
          <w:t>1.6.1.2</w:t>
        </w:r>
        <w:r w:rsidRPr="000C0040">
          <w:rPr>
            <w:rStyle w:val="ae"/>
            <w:rFonts w:ascii="微软雅黑" w:eastAsia="微软雅黑" w:hAnsi="微软雅黑" w:hint="eastAsia"/>
            <w:noProof/>
          </w:rPr>
          <w:t xml:space="preserve"> 编辑补贴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82290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43714F" w:rsidRDefault="0043714F">
      <w:pPr>
        <w:pStyle w:val="40"/>
        <w:rPr>
          <w:rFonts w:asciiTheme="minorHAnsi" w:eastAsiaTheme="minorEastAsia" w:hAnsiTheme="minorHAnsi" w:cstheme="minorBidi"/>
          <w:noProof/>
        </w:rPr>
      </w:pPr>
      <w:hyperlink w:anchor="_Toc528229044" w:history="1">
        <w:r w:rsidRPr="000C0040">
          <w:rPr>
            <w:rStyle w:val="ae"/>
            <w:rFonts w:ascii="微软雅黑" w:eastAsia="微软雅黑" w:hAnsi="微软雅黑"/>
            <w:noProof/>
          </w:rPr>
          <w:t>1.6.1.3</w:t>
        </w:r>
        <w:r w:rsidRPr="000C0040">
          <w:rPr>
            <w:rStyle w:val="ae"/>
            <w:rFonts w:ascii="微软雅黑" w:eastAsia="微软雅黑" w:hAnsi="微软雅黑" w:hint="eastAsia"/>
            <w:noProof/>
          </w:rPr>
          <w:t xml:space="preserve"> 补贴券详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82290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43714F" w:rsidRDefault="0043714F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528229045" w:history="1">
        <w:r w:rsidRPr="000C0040">
          <w:rPr>
            <w:rStyle w:val="ae"/>
            <w:rFonts w:ascii="微软雅黑" w:eastAsia="微软雅黑" w:hAnsi="微软雅黑"/>
            <w:noProof/>
          </w:rPr>
          <w:t>1.6.2</w:t>
        </w:r>
        <w:r w:rsidRPr="000C0040">
          <w:rPr>
            <w:rStyle w:val="ae"/>
            <w:rFonts w:ascii="微软雅黑" w:eastAsia="微软雅黑" w:hAnsi="微软雅黑" w:hint="eastAsia"/>
            <w:noProof/>
          </w:rPr>
          <w:t xml:space="preserve"> 新活动管理</w:t>
        </w:r>
        <w:r w:rsidRPr="000C0040">
          <w:rPr>
            <w:rStyle w:val="ae"/>
            <w:rFonts w:ascii="微软雅黑" w:eastAsia="微软雅黑" w:hAnsi="微软雅黑"/>
            <w:noProof/>
          </w:rPr>
          <w:t>-</w:t>
        </w:r>
        <w:r w:rsidRPr="000C0040">
          <w:rPr>
            <w:rStyle w:val="ae"/>
            <w:rFonts w:ascii="微软雅黑" w:eastAsia="微软雅黑" w:hAnsi="微软雅黑" w:hint="eastAsia"/>
            <w:noProof/>
          </w:rPr>
          <w:t>常规活动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82290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43714F" w:rsidRDefault="0043714F">
      <w:pPr>
        <w:pStyle w:val="40"/>
        <w:rPr>
          <w:rFonts w:asciiTheme="minorHAnsi" w:eastAsiaTheme="minorEastAsia" w:hAnsiTheme="minorHAnsi" w:cstheme="minorBidi"/>
          <w:noProof/>
        </w:rPr>
      </w:pPr>
      <w:hyperlink w:anchor="_Toc528229046" w:history="1">
        <w:r w:rsidRPr="000C0040">
          <w:rPr>
            <w:rStyle w:val="ae"/>
            <w:rFonts w:ascii="微软雅黑" w:eastAsia="微软雅黑" w:hAnsi="微软雅黑"/>
            <w:noProof/>
          </w:rPr>
          <w:t>1.6.2.1</w:t>
        </w:r>
        <w:r w:rsidRPr="000C0040">
          <w:rPr>
            <w:rStyle w:val="ae"/>
            <w:rFonts w:ascii="微软雅黑" w:eastAsia="微软雅黑" w:hAnsi="微软雅黑" w:hint="eastAsia"/>
            <w:noProof/>
          </w:rPr>
          <w:t xml:space="preserve"> 新建活动</w:t>
        </w:r>
        <w:r w:rsidRPr="000C0040">
          <w:rPr>
            <w:rStyle w:val="ae"/>
            <w:rFonts w:ascii="微软雅黑" w:eastAsia="微软雅黑" w:hAnsi="微软雅黑"/>
            <w:noProof/>
          </w:rPr>
          <w:t>-</w:t>
        </w:r>
        <w:r w:rsidRPr="000C0040">
          <w:rPr>
            <w:rStyle w:val="ae"/>
            <w:rFonts w:ascii="微软雅黑" w:eastAsia="微软雅黑" w:hAnsi="微软雅黑" w:hint="eastAsia"/>
            <w:noProof/>
          </w:rPr>
          <w:t>活动基本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82290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43714F" w:rsidRDefault="0043714F">
      <w:pPr>
        <w:pStyle w:val="40"/>
        <w:rPr>
          <w:rFonts w:asciiTheme="minorHAnsi" w:eastAsiaTheme="minorEastAsia" w:hAnsiTheme="minorHAnsi" w:cstheme="minorBidi"/>
          <w:noProof/>
        </w:rPr>
      </w:pPr>
      <w:hyperlink w:anchor="_Toc528229047" w:history="1">
        <w:r w:rsidRPr="000C0040">
          <w:rPr>
            <w:rStyle w:val="ae"/>
            <w:rFonts w:ascii="微软雅黑" w:eastAsia="微软雅黑" w:hAnsi="微软雅黑"/>
            <w:noProof/>
          </w:rPr>
          <w:t>1.6.2.2</w:t>
        </w:r>
        <w:r w:rsidRPr="000C0040">
          <w:rPr>
            <w:rStyle w:val="ae"/>
            <w:rFonts w:ascii="微软雅黑" w:eastAsia="微软雅黑" w:hAnsi="微软雅黑" w:hint="eastAsia"/>
            <w:noProof/>
          </w:rPr>
          <w:t xml:space="preserve"> 新建活动</w:t>
        </w:r>
        <w:r w:rsidRPr="000C0040">
          <w:rPr>
            <w:rStyle w:val="ae"/>
            <w:rFonts w:ascii="微软雅黑" w:eastAsia="微软雅黑" w:hAnsi="微软雅黑"/>
            <w:noProof/>
          </w:rPr>
          <w:t>-</w:t>
        </w:r>
        <w:r w:rsidRPr="000C0040">
          <w:rPr>
            <w:rStyle w:val="ae"/>
            <w:rFonts w:ascii="微软雅黑" w:eastAsia="微软雅黑" w:hAnsi="微软雅黑" w:hint="eastAsia"/>
            <w:noProof/>
          </w:rPr>
          <w:t>配置参与对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82290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43714F" w:rsidRDefault="0043714F">
      <w:pPr>
        <w:pStyle w:val="40"/>
        <w:rPr>
          <w:rFonts w:asciiTheme="minorHAnsi" w:eastAsiaTheme="minorEastAsia" w:hAnsiTheme="minorHAnsi" w:cstheme="minorBidi"/>
          <w:noProof/>
        </w:rPr>
      </w:pPr>
      <w:hyperlink w:anchor="_Toc528229048" w:history="1">
        <w:r w:rsidRPr="000C0040">
          <w:rPr>
            <w:rStyle w:val="ae"/>
            <w:rFonts w:ascii="微软雅黑" w:eastAsia="微软雅黑" w:hAnsi="微软雅黑"/>
            <w:noProof/>
          </w:rPr>
          <w:t>1.6.2.3</w:t>
        </w:r>
        <w:r w:rsidRPr="000C0040">
          <w:rPr>
            <w:rStyle w:val="ae"/>
            <w:rFonts w:ascii="微软雅黑" w:eastAsia="微软雅黑" w:hAnsi="微软雅黑" w:hint="eastAsia"/>
            <w:noProof/>
          </w:rPr>
          <w:t xml:space="preserve"> 新建活动</w:t>
        </w:r>
        <w:r w:rsidRPr="000C0040">
          <w:rPr>
            <w:rStyle w:val="ae"/>
            <w:rFonts w:ascii="微软雅黑" w:eastAsia="微软雅黑" w:hAnsi="微软雅黑"/>
            <w:noProof/>
          </w:rPr>
          <w:t>-</w:t>
        </w:r>
        <w:r w:rsidRPr="000C0040">
          <w:rPr>
            <w:rStyle w:val="ae"/>
            <w:rFonts w:ascii="微软雅黑" w:eastAsia="微软雅黑" w:hAnsi="微软雅黑" w:hint="eastAsia"/>
            <w:noProof/>
          </w:rPr>
          <w:t>配置关联优惠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82290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43714F" w:rsidRDefault="0043714F">
      <w:pPr>
        <w:pStyle w:val="40"/>
        <w:rPr>
          <w:rFonts w:asciiTheme="minorHAnsi" w:eastAsiaTheme="minorEastAsia" w:hAnsiTheme="minorHAnsi" w:cstheme="minorBidi"/>
          <w:noProof/>
        </w:rPr>
      </w:pPr>
      <w:hyperlink w:anchor="_Toc528229049" w:history="1">
        <w:r w:rsidRPr="000C0040">
          <w:rPr>
            <w:rStyle w:val="ae"/>
            <w:noProof/>
          </w:rPr>
          <w:t>1.6.2.4</w:t>
        </w:r>
        <w:r w:rsidRPr="000C0040">
          <w:rPr>
            <w:rStyle w:val="ae"/>
            <w:rFonts w:hint="eastAsia"/>
            <w:noProof/>
          </w:rPr>
          <w:t xml:space="preserve"> </w:t>
        </w:r>
        <w:r w:rsidRPr="000C0040">
          <w:rPr>
            <w:rStyle w:val="ae"/>
            <w:rFonts w:hint="eastAsia"/>
            <w:noProof/>
          </w:rPr>
          <w:t>活动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82290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43714F" w:rsidRDefault="0043714F">
      <w:pPr>
        <w:pStyle w:val="40"/>
        <w:rPr>
          <w:rFonts w:asciiTheme="minorHAnsi" w:eastAsiaTheme="minorEastAsia" w:hAnsiTheme="minorHAnsi" w:cstheme="minorBidi"/>
          <w:noProof/>
        </w:rPr>
      </w:pPr>
      <w:hyperlink w:anchor="_Toc528229050" w:history="1">
        <w:r w:rsidRPr="000C0040">
          <w:rPr>
            <w:rStyle w:val="ae"/>
            <w:rFonts w:ascii="微软雅黑" w:eastAsia="微软雅黑" w:hAnsi="微软雅黑"/>
            <w:noProof/>
          </w:rPr>
          <w:t>1.6.2.5</w:t>
        </w:r>
        <w:r w:rsidRPr="000C0040">
          <w:rPr>
            <w:rStyle w:val="ae"/>
            <w:rFonts w:ascii="微软雅黑" w:eastAsia="微软雅黑" w:hAnsi="微软雅黑" w:hint="eastAsia"/>
            <w:noProof/>
          </w:rPr>
          <w:t xml:space="preserve"> 编辑活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82290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43714F" w:rsidRDefault="0043714F">
      <w:pPr>
        <w:pStyle w:val="40"/>
        <w:rPr>
          <w:rFonts w:asciiTheme="minorHAnsi" w:eastAsiaTheme="minorEastAsia" w:hAnsiTheme="minorHAnsi" w:cstheme="minorBidi"/>
          <w:noProof/>
        </w:rPr>
      </w:pPr>
      <w:hyperlink w:anchor="_Toc528229051" w:history="1">
        <w:r w:rsidRPr="000C0040">
          <w:rPr>
            <w:rStyle w:val="ae"/>
            <w:rFonts w:ascii="微软雅黑" w:eastAsia="微软雅黑" w:hAnsi="微软雅黑"/>
            <w:noProof/>
          </w:rPr>
          <w:t>1.6.2.6</w:t>
        </w:r>
        <w:r w:rsidRPr="000C0040">
          <w:rPr>
            <w:rStyle w:val="ae"/>
            <w:rFonts w:ascii="微软雅黑" w:eastAsia="微软雅黑" w:hAnsi="微软雅黑" w:hint="eastAsia"/>
            <w:noProof/>
          </w:rPr>
          <w:t xml:space="preserve"> 活动详情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82290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43714F" w:rsidRDefault="0043714F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528229052" w:history="1">
        <w:r w:rsidRPr="000C0040">
          <w:rPr>
            <w:rStyle w:val="ae"/>
            <w:rFonts w:ascii="微软雅黑" w:eastAsia="微软雅黑" w:hAnsi="微软雅黑"/>
            <w:noProof/>
          </w:rPr>
          <w:t>1.3.2</w:t>
        </w:r>
        <w:r w:rsidRPr="000C0040">
          <w:rPr>
            <w:rStyle w:val="ae"/>
            <w:rFonts w:ascii="微软雅黑" w:eastAsia="微软雅黑" w:hAnsi="微软雅黑" w:hint="eastAsia"/>
            <w:noProof/>
          </w:rPr>
          <w:t>其他活动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82290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43714F" w:rsidRDefault="0043714F">
      <w:pPr>
        <w:pStyle w:val="40"/>
        <w:rPr>
          <w:rFonts w:asciiTheme="minorHAnsi" w:eastAsiaTheme="minorEastAsia" w:hAnsiTheme="minorHAnsi" w:cstheme="minorBidi"/>
          <w:noProof/>
        </w:rPr>
      </w:pPr>
      <w:hyperlink w:anchor="_Toc528229053" w:history="1">
        <w:r w:rsidRPr="000C0040">
          <w:rPr>
            <w:rStyle w:val="ae"/>
            <w:rFonts w:ascii="微软雅黑" w:eastAsia="微软雅黑" w:hAnsi="微软雅黑"/>
            <w:noProof/>
          </w:rPr>
          <w:t>1.6.2.1</w:t>
        </w:r>
        <w:r w:rsidRPr="000C0040">
          <w:rPr>
            <w:rStyle w:val="ae"/>
            <w:rFonts w:ascii="微软雅黑" w:eastAsia="微软雅黑" w:hAnsi="微软雅黑" w:hint="eastAsia"/>
            <w:noProof/>
          </w:rPr>
          <w:t xml:space="preserve"> 新建活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82290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43714F" w:rsidRDefault="0043714F">
      <w:pPr>
        <w:pStyle w:val="40"/>
        <w:rPr>
          <w:rFonts w:asciiTheme="minorHAnsi" w:eastAsiaTheme="minorEastAsia" w:hAnsiTheme="minorHAnsi" w:cstheme="minorBidi"/>
          <w:noProof/>
        </w:rPr>
      </w:pPr>
      <w:hyperlink w:anchor="_Toc528229054" w:history="1">
        <w:r w:rsidRPr="000C0040">
          <w:rPr>
            <w:rStyle w:val="ae"/>
            <w:rFonts w:ascii="微软雅黑" w:eastAsia="微软雅黑" w:hAnsi="微软雅黑"/>
            <w:noProof/>
          </w:rPr>
          <w:t>1.6.2.2</w:t>
        </w:r>
        <w:r w:rsidRPr="000C0040">
          <w:rPr>
            <w:rStyle w:val="ae"/>
            <w:rFonts w:ascii="微软雅黑" w:eastAsia="微软雅黑" w:hAnsi="微软雅黑" w:hint="eastAsia"/>
            <w:noProof/>
          </w:rPr>
          <w:t xml:space="preserve"> 管理活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82290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43714F" w:rsidRDefault="0043714F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528229055" w:history="1">
        <w:r w:rsidRPr="000C0040">
          <w:rPr>
            <w:rStyle w:val="ae"/>
            <w:noProof/>
          </w:rPr>
          <w:t>1.3.2</w:t>
        </w:r>
        <w:r w:rsidRPr="000C0040">
          <w:rPr>
            <w:rStyle w:val="ae"/>
            <w:rFonts w:hint="eastAsia"/>
            <w:noProof/>
          </w:rPr>
          <w:t>交易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82290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:rsidR="0043714F" w:rsidRDefault="0043714F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528229056" w:history="1">
        <w:r w:rsidRPr="000C0040">
          <w:rPr>
            <w:rStyle w:val="ae"/>
            <w:noProof/>
          </w:rPr>
          <w:t>1.3.2</w:t>
        </w:r>
        <w:r w:rsidRPr="000C0040">
          <w:rPr>
            <w:rStyle w:val="ae"/>
            <w:rFonts w:hint="eastAsia"/>
            <w:noProof/>
          </w:rPr>
          <w:t>关于协议调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82290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:rsidR="006D7E78" w:rsidRDefault="009329BE">
      <w:pPr>
        <w:pStyle w:val="40"/>
        <w:tabs>
          <w:tab w:val="clear" w:pos="8354"/>
          <w:tab w:val="right" w:leader="dot" w:pos="8364"/>
        </w:tabs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fldChar w:fldCharType="end"/>
      </w:r>
      <w:r>
        <w:rPr>
          <w:rFonts w:ascii="微软雅黑" w:eastAsia="微软雅黑" w:hAnsi="微软雅黑"/>
        </w:rPr>
        <w:br w:type="page"/>
      </w:r>
    </w:p>
    <w:p w:rsidR="006D7E78" w:rsidRDefault="009329BE">
      <w:pPr>
        <w:pStyle w:val="1"/>
        <w:numPr>
          <w:ilvl w:val="0"/>
          <w:numId w:val="0"/>
        </w:numPr>
        <w:rPr>
          <w:rFonts w:ascii="微软雅黑" w:eastAsia="微软雅黑" w:hAnsi="微软雅黑"/>
        </w:rPr>
      </w:pPr>
      <w:bookmarkStart w:id="0" w:name="_Toc404858711"/>
      <w:bookmarkStart w:id="1" w:name="_Toc528229034"/>
      <w:r>
        <w:rPr>
          <w:rFonts w:ascii="微软雅黑" w:eastAsia="微软雅黑" w:hAnsi="微软雅黑" w:hint="eastAsia"/>
        </w:rPr>
        <w:lastRenderedPageBreak/>
        <w:t>功能需求说明</w:t>
      </w:r>
      <w:bookmarkEnd w:id="0"/>
      <w:bookmarkEnd w:id="1"/>
    </w:p>
    <w:p w:rsidR="006D7E78" w:rsidRDefault="009329BE">
      <w:pPr>
        <w:pStyle w:val="2"/>
        <w:jc w:val="both"/>
        <w:rPr>
          <w:rFonts w:ascii="微软雅黑" w:eastAsia="微软雅黑" w:hAnsi="微软雅黑"/>
        </w:rPr>
      </w:pPr>
      <w:bookmarkStart w:id="2" w:name="_Toc528229035"/>
      <w:r>
        <w:rPr>
          <w:rFonts w:ascii="微软雅黑" w:eastAsia="微软雅黑" w:hAnsi="微软雅黑" w:hint="eastAsia"/>
        </w:rPr>
        <w:t>需求概要</w:t>
      </w:r>
      <w:bookmarkEnd w:id="2"/>
    </w:p>
    <w:p w:rsidR="0010383E" w:rsidRDefault="0010383E" w:rsidP="0010383E">
      <w:pPr>
        <w:ind w:left="420" w:firstLine="420"/>
        <w:rPr>
          <w:rFonts w:ascii="微软雅黑" w:eastAsia="微软雅黑" w:hAnsi="微软雅黑"/>
        </w:rPr>
      </w:pPr>
      <w:bookmarkStart w:id="3" w:name="_Toc250296588"/>
      <w:bookmarkStart w:id="4" w:name="_Toc404858713"/>
      <w:r>
        <w:rPr>
          <w:rFonts w:ascii="微软雅黑" w:eastAsia="微软雅黑" w:hAnsi="微软雅黑" w:hint="eastAsia"/>
        </w:rPr>
        <w:t>星</w:t>
      </w:r>
      <w:r>
        <w:rPr>
          <w:rFonts w:ascii="微软雅黑" w:eastAsia="微软雅黑" w:hAnsi="微软雅黑"/>
        </w:rPr>
        <w:t>火</w:t>
      </w:r>
      <w:r w:rsidR="00CB198E">
        <w:rPr>
          <w:rFonts w:ascii="微软雅黑" w:eastAsia="微软雅黑" w:hAnsi="微软雅黑"/>
        </w:rPr>
        <w:t>补贴</w:t>
      </w:r>
      <w:proofErr w:type="gramStart"/>
      <w:r>
        <w:rPr>
          <w:rFonts w:ascii="微软雅黑" w:eastAsia="微软雅黑" w:hAnsi="微软雅黑"/>
        </w:rPr>
        <w:t>券</w:t>
      </w:r>
      <w:proofErr w:type="gramEnd"/>
      <w:r>
        <w:rPr>
          <w:rFonts w:ascii="微软雅黑" w:eastAsia="微软雅黑" w:hAnsi="微软雅黑"/>
        </w:rPr>
        <w:t>模式：</w:t>
      </w:r>
    </w:p>
    <w:p w:rsidR="0010383E" w:rsidRPr="0010383E" w:rsidRDefault="0010383E" w:rsidP="0010383E">
      <w:pPr>
        <w:ind w:left="420" w:firstLine="420"/>
        <w:rPr>
          <w:rFonts w:ascii="微软雅黑" w:eastAsia="微软雅黑" w:hAnsi="微软雅黑"/>
        </w:rPr>
      </w:pPr>
      <w:r w:rsidRPr="0010383E">
        <w:rPr>
          <w:rFonts w:ascii="微软雅黑" w:eastAsia="微软雅黑" w:hAnsi="微软雅黑" w:hint="eastAsia"/>
        </w:rPr>
        <w:t>用户购买</w:t>
      </w:r>
      <w:r w:rsidR="00CB198E">
        <w:rPr>
          <w:rFonts w:ascii="微软雅黑" w:eastAsia="微软雅黑" w:hAnsi="微软雅黑" w:hint="eastAsia"/>
        </w:rPr>
        <w:t>补贴</w:t>
      </w:r>
      <w:proofErr w:type="gramStart"/>
      <w:r w:rsidRPr="0010383E">
        <w:rPr>
          <w:rFonts w:ascii="微软雅黑" w:eastAsia="微软雅黑" w:hAnsi="微软雅黑" w:hint="eastAsia"/>
        </w:rPr>
        <w:t>券</w:t>
      </w:r>
      <w:proofErr w:type="gramEnd"/>
      <w:r w:rsidRPr="0010383E">
        <w:rPr>
          <w:rFonts w:ascii="微软雅黑" w:eastAsia="微软雅黑" w:hAnsi="微软雅黑" w:hint="eastAsia"/>
        </w:rPr>
        <w:t>指定产品，使用</w:t>
      </w:r>
      <w:r w:rsidR="00CB198E">
        <w:rPr>
          <w:rFonts w:ascii="微软雅黑" w:eastAsia="微软雅黑" w:hAnsi="微软雅黑" w:hint="eastAsia"/>
        </w:rPr>
        <w:t>补贴</w:t>
      </w:r>
      <w:proofErr w:type="gramStart"/>
      <w:r w:rsidRPr="0010383E">
        <w:rPr>
          <w:rFonts w:ascii="微软雅黑" w:eastAsia="微软雅黑" w:hAnsi="微软雅黑"/>
        </w:rPr>
        <w:t>券</w:t>
      </w:r>
      <w:proofErr w:type="gramEnd"/>
      <w:r w:rsidRPr="0010383E">
        <w:rPr>
          <w:rFonts w:ascii="微软雅黑" w:eastAsia="微软雅黑" w:hAnsi="微软雅黑" w:hint="eastAsia"/>
        </w:rPr>
        <w:t>投资成功后，将获得在原产品“预期年化利率”基础上额外增加的收益率补贴，到期后一次性返还本息及</w:t>
      </w:r>
      <w:r w:rsidR="00CB198E">
        <w:rPr>
          <w:rFonts w:ascii="微软雅黑" w:eastAsia="微软雅黑" w:hAnsi="微软雅黑" w:hint="eastAsia"/>
        </w:rPr>
        <w:t>补贴</w:t>
      </w:r>
      <w:r w:rsidRPr="0010383E">
        <w:rPr>
          <w:rFonts w:ascii="微软雅黑" w:eastAsia="微软雅黑" w:hAnsi="微软雅黑" w:hint="eastAsia"/>
        </w:rPr>
        <w:t>收益。</w:t>
      </w:r>
      <w:r w:rsidR="00CB198E">
        <w:rPr>
          <w:rFonts w:ascii="微软雅黑" w:eastAsia="微软雅黑" w:hAnsi="微软雅黑" w:hint="eastAsia"/>
        </w:rPr>
        <w:t>补贴</w:t>
      </w:r>
      <w:r w:rsidRPr="0010383E">
        <w:rPr>
          <w:rFonts w:ascii="微软雅黑" w:eastAsia="微软雅黑" w:hAnsi="微软雅黑" w:hint="eastAsia"/>
        </w:rPr>
        <w:t>收益出自星火运营费用。</w:t>
      </w:r>
    </w:p>
    <w:p w:rsidR="0010383E" w:rsidRDefault="0010383E" w:rsidP="0010383E">
      <w:pPr>
        <w:ind w:left="420" w:firstLine="420"/>
        <w:rPr>
          <w:rFonts w:ascii="微软雅黑" w:eastAsia="微软雅黑" w:hAnsi="微软雅黑"/>
        </w:rPr>
      </w:pPr>
      <w:r w:rsidRPr="0010383E">
        <w:rPr>
          <w:rFonts w:ascii="微软雅黑" w:eastAsia="微软雅黑" w:hAnsi="微软雅黑" w:hint="eastAsia"/>
        </w:rPr>
        <w:t>如：用户投资</w:t>
      </w:r>
      <w:proofErr w:type="gramStart"/>
      <w:r w:rsidRPr="0010383E">
        <w:rPr>
          <w:rFonts w:ascii="微软雅黑" w:eastAsia="微软雅黑" w:hAnsi="微软雅黑" w:hint="eastAsia"/>
        </w:rPr>
        <w:t>产品年化收益率</w:t>
      </w:r>
      <w:proofErr w:type="gramEnd"/>
      <w:r w:rsidRPr="0010383E">
        <w:rPr>
          <w:rFonts w:ascii="微软雅黑" w:eastAsia="微软雅黑" w:hAnsi="微软雅黑" w:hint="eastAsia"/>
        </w:rPr>
        <w:t>为8%，星火</w:t>
      </w:r>
      <w:r w:rsidR="00CB198E">
        <w:rPr>
          <w:rFonts w:ascii="微软雅黑" w:eastAsia="微软雅黑" w:hAnsi="微软雅黑" w:hint="eastAsia"/>
        </w:rPr>
        <w:t>补贴</w:t>
      </w:r>
      <w:r w:rsidRPr="0010383E">
        <w:rPr>
          <w:rFonts w:ascii="微软雅黑" w:eastAsia="微软雅黑" w:hAnsi="微软雅黑"/>
        </w:rPr>
        <w:t>利</w:t>
      </w:r>
      <w:r w:rsidRPr="0010383E">
        <w:rPr>
          <w:rFonts w:ascii="微软雅黑" w:eastAsia="微软雅黑" w:hAnsi="微软雅黑" w:hint="eastAsia"/>
        </w:rPr>
        <w:t>率0.8%。则客户看到的收益率形式为8%+0.8%，当产品到期回款时，用户实际获得</w:t>
      </w:r>
      <w:proofErr w:type="gramStart"/>
      <w:r w:rsidRPr="0010383E">
        <w:rPr>
          <w:rFonts w:ascii="微软雅黑" w:eastAsia="微软雅黑" w:hAnsi="微软雅黑" w:hint="eastAsia"/>
        </w:rPr>
        <w:t>的年化收益率</w:t>
      </w:r>
      <w:proofErr w:type="gramEnd"/>
      <w:r w:rsidRPr="0010383E">
        <w:rPr>
          <w:rFonts w:ascii="微软雅黑" w:eastAsia="微软雅黑" w:hAnsi="微软雅黑" w:hint="eastAsia"/>
        </w:rPr>
        <w:t>为8.8%。期待回报=产品投资本息+</w:t>
      </w:r>
      <w:r w:rsidR="00CB198E">
        <w:rPr>
          <w:rFonts w:ascii="微软雅黑" w:eastAsia="微软雅黑" w:hAnsi="微软雅黑" w:hint="eastAsia"/>
        </w:rPr>
        <w:t>补贴</w:t>
      </w:r>
      <w:r w:rsidRPr="0010383E">
        <w:rPr>
          <w:rFonts w:ascii="微软雅黑" w:eastAsia="微软雅黑" w:hAnsi="微软雅黑" w:hint="eastAsia"/>
        </w:rPr>
        <w:t>收益。</w:t>
      </w:r>
    </w:p>
    <w:p w:rsidR="0083314A" w:rsidRDefault="00CB198E" w:rsidP="0083314A">
      <w:pPr>
        <w:ind w:leftChars="200" w:left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补贴</w:t>
      </w:r>
      <w:proofErr w:type="gramStart"/>
      <w:r w:rsidR="0083314A">
        <w:rPr>
          <w:rFonts w:ascii="微软雅黑" w:eastAsia="微软雅黑" w:hAnsi="微软雅黑"/>
          <w:szCs w:val="21"/>
        </w:rPr>
        <w:t>券</w:t>
      </w:r>
      <w:proofErr w:type="gramEnd"/>
      <w:r w:rsidR="0083314A">
        <w:rPr>
          <w:rFonts w:ascii="微软雅黑" w:eastAsia="微软雅黑" w:hAnsi="微软雅黑"/>
          <w:szCs w:val="21"/>
        </w:rPr>
        <w:t>领</w:t>
      </w:r>
      <w:r w:rsidR="0083314A">
        <w:rPr>
          <w:rFonts w:ascii="微软雅黑" w:eastAsia="微软雅黑" w:hAnsi="微软雅黑" w:hint="eastAsia"/>
          <w:szCs w:val="21"/>
        </w:rPr>
        <w:t>取</w:t>
      </w:r>
      <w:r w:rsidR="0083314A">
        <w:rPr>
          <w:rFonts w:ascii="微软雅黑" w:eastAsia="微软雅黑" w:hAnsi="微软雅黑"/>
          <w:szCs w:val="21"/>
        </w:rPr>
        <w:t>方式：</w:t>
      </w:r>
      <w:r w:rsidR="0083314A">
        <w:rPr>
          <w:rFonts w:ascii="微软雅黑" w:eastAsia="微软雅黑" w:hAnsi="微软雅黑" w:hint="eastAsia"/>
          <w:szCs w:val="21"/>
        </w:rPr>
        <w:t>星</w:t>
      </w:r>
      <w:r w:rsidR="0083314A">
        <w:rPr>
          <w:rFonts w:ascii="微软雅黑" w:eastAsia="微软雅黑" w:hAnsi="微软雅黑"/>
          <w:szCs w:val="21"/>
        </w:rPr>
        <w:t>火</w:t>
      </w:r>
      <w:r>
        <w:rPr>
          <w:rFonts w:ascii="微软雅黑" w:eastAsia="微软雅黑" w:hAnsi="微软雅黑"/>
          <w:szCs w:val="21"/>
        </w:rPr>
        <w:t>补贴</w:t>
      </w:r>
      <w:proofErr w:type="gramStart"/>
      <w:r w:rsidR="0083314A">
        <w:rPr>
          <w:rFonts w:ascii="微软雅黑" w:eastAsia="微软雅黑" w:hAnsi="微软雅黑"/>
          <w:szCs w:val="21"/>
        </w:rPr>
        <w:t>券</w:t>
      </w:r>
      <w:proofErr w:type="gramEnd"/>
      <w:r w:rsidR="0083314A" w:rsidRPr="00541E1F">
        <w:rPr>
          <w:rFonts w:ascii="微软雅黑" w:eastAsia="微软雅黑" w:hAnsi="微软雅黑"/>
          <w:szCs w:val="21"/>
        </w:rPr>
        <w:t>：</w:t>
      </w:r>
      <w:proofErr w:type="gramStart"/>
      <w:r w:rsidR="0083314A">
        <w:rPr>
          <w:rFonts w:ascii="微软雅黑" w:eastAsia="微软雅黑" w:hAnsi="微软雅黑" w:hint="eastAsia"/>
          <w:szCs w:val="21"/>
        </w:rPr>
        <w:t>暂只</w:t>
      </w:r>
      <w:r w:rsidR="0083314A">
        <w:rPr>
          <w:rFonts w:ascii="微软雅黑" w:eastAsia="微软雅黑" w:hAnsi="微软雅黑"/>
          <w:szCs w:val="21"/>
        </w:rPr>
        <w:t>考虑“</w:t>
      </w:r>
      <w:proofErr w:type="gramEnd"/>
      <w:r w:rsidR="0083314A" w:rsidRPr="00541E1F">
        <w:rPr>
          <w:rFonts w:ascii="微软雅黑" w:eastAsia="微软雅黑" w:hAnsi="微软雅黑"/>
          <w:szCs w:val="21"/>
        </w:rPr>
        <w:t>全期</w:t>
      </w:r>
      <w:r w:rsidR="0083314A" w:rsidRPr="00541E1F">
        <w:rPr>
          <w:rFonts w:ascii="微软雅黑" w:eastAsia="微软雅黑" w:hAnsi="微软雅黑" w:hint="eastAsia"/>
          <w:szCs w:val="21"/>
        </w:rPr>
        <w:t>限</w:t>
      </w:r>
      <w:r>
        <w:rPr>
          <w:rFonts w:ascii="微软雅黑" w:eastAsia="微软雅黑" w:hAnsi="微软雅黑" w:hint="eastAsia"/>
          <w:szCs w:val="21"/>
        </w:rPr>
        <w:t>补贴</w:t>
      </w:r>
      <w:r w:rsidR="0083314A" w:rsidRPr="00541E1F">
        <w:rPr>
          <w:rFonts w:ascii="微软雅黑" w:eastAsia="微软雅黑" w:hAnsi="微软雅黑" w:hint="eastAsia"/>
          <w:szCs w:val="21"/>
        </w:rPr>
        <w:t>“</w:t>
      </w:r>
      <w:r w:rsidR="0083314A">
        <w:rPr>
          <w:rFonts w:ascii="微软雅黑" w:eastAsia="微软雅黑" w:hAnsi="微软雅黑" w:hint="eastAsia"/>
          <w:szCs w:val="21"/>
        </w:rPr>
        <w:t>（</w:t>
      </w:r>
      <w:r w:rsidR="0083314A">
        <w:rPr>
          <w:rFonts w:ascii="微软雅黑" w:eastAsia="微软雅黑" w:hAnsi="微软雅黑"/>
          <w:szCs w:val="21"/>
        </w:rPr>
        <w:t>不考虑</w:t>
      </w:r>
      <w:r>
        <w:rPr>
          <w:rFonts w:ascii="微软雅黑" w:eastAsia="微软雅黑" w:hAnsi="微软雅黑"/>
          <w:szCs w:val="21"/>
        </w:rPr>
        <w:t>补贴</w:t>
      </w:r>
      <w:r w:rsidR="0083314A">
        <w:rPr>
          <w:rFonts w:ascii="微软雅黑" w:eastAsia="微软雅黑" w:hAnsi="微软雅黑"/>
          <w:szCs w:val="21"/>
        </w:rPr>
        <w:t>几天的情况</w:t>
      </w:r>
      <w:r w:rsidR="0083314A">
        <w:rPr>
          <w:rFonts w:ascii="微软雅黑" w:eastAsia="微软雅黑" w:hAnsi="微软雅黑" w:hint="eastAsia"/>
          <w:szCs w:val="21"/>
        </w:rPr>
        <w:t>）</w:t>
      </w:r>
    </w:p>
    <w:p w:rsidR="0083314A" w:rsidRDefault="0083314A" w:rsidP="00CB198E">
      <w:pPr>
        <w:tabs>
          <w:tab w:val="left" w:pos="5189"/>
        </w:tabs>
        <w:ind w:leftChars="200" w:left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一</w:t>
      </w:r>
      <w:r>
        <w:rPr>
          <w:rFonts w:ascii="微软雅黑" w:eastAsia="微软雅黑" w:hAnsi="微软雅黑"/>
          <w:szCs w:val="21"/>
        </w:rPr>
        <w:t>、</w:t>
      </w:r>
      <w:r>
        <w:rPr>
          <w:rFonts w:ascii="微软雅黑" w:eastAsia="微软雅黑" w:hAnsi="微软雅黑" w:hint="eastAsia"/>
          <w:szCs w:val="21"/>
        </w:rPr>
        <w:t>【常规</w:t>
      </w:r>
      <w:r>
        <w:rPr>
          <w:rFonts w:ascii="微软雅黑" w:eastAsia="微软雅黑" w:hAnsi="微软雅黑"/>
          <w:szCs w:val="21"/>
        </w:rPr>
        <w:t>活</w:t>
      </w:r>
      <w:r>
        <w:rPr>
          <w:rFonts w:ascii="微软雅黑" w:eastAsia="微软雅黑" w:hAnsi="微软雅黑" w:hint="eastAsia"/>
          <w:szCs w:val="21"/>
        </w:rPr>
        <w:t>动】-发</w:t>
      </w:r>
      <w:r>
        <w:rPr>
          <w:rFonts w:ascii="微软雅黑" w:eastAsia="微软雅黑" w:hAnsi="微软雅黑"/>
          <w:szCs w:val="21"/>
        </w:rPr>
        <w:t>放形式</w:t>
      </w:r>
      <w:r w:rsidR="00CB198E">
        <w:rPr>
          <w:rFonts w:ascii="微软雅黑" w:eastAsia="微软雅黑" w:hAnsi="微软雅黑"/>
          <w:szCs w:val="21"/>
        </w:rPr>
        <w:tab/>
      </w:r>
    </w:p>
    <w:p w:rsidR="0083314A" w:rsidRPr="00E5645E" w:rsidRDefault="0083314A" w:rsidP="0022201E">
      <w:pPr>
        <w:pStyle w:val="af1"/>
        <w:numPr>
          <w:ilvl w:val="0"/>
          <w:numId w:val="3"/>
        </w:numPr>
        <w:ind w:leftChars="400" w:left="1200" w:firstLineChars="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发</w:t>
      </w:r>
      <w:r>
        <w:rPr>
          <w:rFonts w:ascii="微软雅黑" w:eastAsia="微软雅黑" w:hAnsi="微软雅黑"/>
          <w:szCs w:val="21"/>
        </w:rPr>
        <w:t>放</w:t>
      </w:r>
      <w:r w:rsidRPr="00E5645E">
        <w:rPr>
          <w:rFonts w:ascii="微软雅黑" w:eastAsia="微软雅黑" w:hAnsi="微软雅黑" w:hint="eastAsia"/>
          <w:szCs w:val="21"/>
        </w:rPr>
        <w:t>到</w:t>
      </w:r>
      <w:r w:rsidRPr="00E5645E">
        <w:rPr>
          <w:rFonts w:ascii="微软雅黑" w:eastAsia="微软雅黑" w:hAnsi="微软雅黑"/>
          <w:szCs w:val="21"/>
        </w:rPr>
        <w:t>理财师店铺，由理财师发给用户</w:t>
      </w:r>
    </w:p>
    <w:p w:rsidR="0083314A" w:rsidRDefault="0083314A" w:rsidP="0022201E">
      <w:pPr>
        <w:pStyle w:val="af1"/>
        <w:numPr>
          <w:ilvl w:val="0"/>
          <w:numId w:val="3"/>
        </w:numPr>
        <w:ind w:leftChars="400" w:left="1200" w:firstLineChars="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直</w:t>
      </w:r>
      <w:r>
        <w:rPr>
          <w:rFonts w:ascii="微软雅黑" w:eastAsia="微软雅黑" w:hAnsi="微软雅黑"/>
          <w:szCs w:val="21"/>
        </w:rPr>
        <w:t>接发券至出借人账户。</w:t>
      </w:r>
    </w:p>
    <w:p w:rsidR="0083314A" w:rsidRDefault="0083314A" w:rsidP="0083314A">
      <w:pPr>
        <w:ind w:leftChars="200" w:left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二</w:t>
      </w:r>
      <w:r>
        <w:rPr>
          <w:rFonts w:ascii="微软雅黑" w:eastAsia="微软雅黑" w:hAnsi="微软雅黑"/>
          <w:szCs w:val="21"/>
        </w:rPr>
        <w:t>、</w:t>
      </w:r>
      <w:r>
        <w:rPr>
          <w:rFonts w:ascii="微软雅黑" w:eastAsia="微软雅黑" w:hAnsi="微软雅黑" w:hint="eastAsia"/>
          <w:szCs w:val="21"/>
        </w:rPr>
        <w:t>【定时</w:t>
      </w:r>
      <w:r>
        <w:rPr>
          <w:rFonts w:ascii="微软雅黑" w:eastAsia="微软雅黑" w:hAnsi="微软雅黑"/>
          <w:szCs w:val="21"/>
        </w:rPr>
        <w:t>触发</w:t>
      </w:r>
      <w:r w:rsidRPr="00E5645E">
        <w:rPr>
          <w:rFonts w:ascii="微软雅黑" w:eastAsia="微软雅黑" w:hAnsi="微软雅黑" w:hint="eastAsia"/>
          <w:szCs w:val="21"/>
        </w:rPr>
        <w:t>】-发</w:t>
      </w:r>
      <w:r w:rsidRPr="00E5645E">
        <w:rPr>
          <w:rFonts w:ascii="微软雅黑" w:eastAsia="微软雅黑" w:hAnsi="微软雅黑"/>
          <w:szCs w:val="21"/>
        </w:rPr>
        <w:t>放形式</w:t>
      </w:r>
    </w:p>
    <w:p w:rsidR="0083314A" w:rsidRPr="00E5645E" w:rsidRDefault="0083314A" w:rsidP="0022201E">
      <w:pPr>
        <w:pStyle w:val="af1"/>
        <w:numPr>
          <w:ilvl w:val="0"/>
          <w:numId w:val="4"/>
        </w:numPr>
        <w:ind w:leftChars="400" w:left="1200" w:firstLineChars="0"/>
        <w:rPr>
          <w:rFonts w:ascii="微软雅黑" w:eastAsia="微软雅黑" w:hAnsi="微软雅黑"/>
          <w:szCs w:val="21"/>
        </w:rPr>
      </w:pPr>
      <w:r w:rsidRPr="00E5645E">
        <w:rPr>
          <w:rFonts w:ascii="微软雅黑" w:eastAsia="微软雅黑" w:hAnsi="微软雅黑" w:hint="eastAsia"/>
          <w:szCs w:val="21"/>
        </w:rPr>
        <w:t>注册</w:t>
      </w:r>
      <w:r w:rsidRPr="00E5645E">
        <w:rPr>
          <w:rFonts w:ascii="微软雅黑" w:eastAsia="微软雅黑" w:hAnsi="微软雅黑"/>
          <w:szCs w:val="21"/>
        </w:rPr>
        <w:t>成功</w:t>
      </w:r>
      <w:r w:rsidRPr="00E5645E">
        <w:rPr>
          <w:rFonts w:ascii="微软雅黑" w:eastAsia="微软雅黑" w:hAnsi="微软雅黑" w:hint="eastAsia"/>
          <w:szCs w:val="21"/>
        </w:rPr>
        <w:t>，</w:t>
      </w:r>
      <w:r>
        <w:rPr>
          <w:rFonts w:ascii="微软雅黑" w:eastAsia="微软雅黑" w:hAnsi="微软雅黑" w:hint="eastAsia"/>
          <w:szCs w:val="21"/>
        </w:rPr>
        <w:t>自</w:t>
      </w:r>
      <w:r>
        <w:rPr>
          <w:rFonts w:ascii="微软雅黑" w:eastAsia="微软雅黑" w:hAnsi="微软雅黑"/>
          <w:szCs w:val="21"/>
        </w:rPr>
        <w:t>动</w:t>
      </w:r>
      <w:r w:rsidRPr="00E5645E">
        <w:rPr>
          <w:rFonts w:ascii="微软雅黑" w:eastAsia="微软雅黑" w:hAnsi="微软雅黑"/>
          <w:szCs w:val="21"/>
        </w:rPr>
        <w:t>发</w:t>
      </w:r>
      <w:r w:rsidRPr="00E5645E">
        <w:rPr>
          <w:rFonts w:ascii="微软雅黑" w:eastAsia="微软雅黑" w:hAnsi="微软雅黑" w:hint="eastAsia"/>
          <w:szCs w:val="21"/>
        </w:rPr>
        <w:t>券</w:t>
      </w:r>
      <w:r w:rsidRPr="00E5645E">
        <w:rPr>
          <w:rFonts w:ascii="微软雅黑" w:eastAsia="微软雅黑" w:hAnsi="微软雅黑"/>
          <w:szCs w:val="21"/>
        </w:rPr>
        <w:t>给出借人账户</w:t>
      </w:r>
    </w:p>
    <w:p w:rsidR="0083314A" w:rsidRDefault="0083314A" w:rsidP="0022201E">
      <w:pPr>
        <w:pStyle w:val="af1"/>
        <w:numPr>
          <w:ilvl w:val="0"/>
          <w:numId w:val="4"/>
        </w:numPr>
        <w:ind w:leftChars="400" w:left="1200" w:firstLineChars="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生</w:t>
      </w:r>
      <w:r>
        <w:rPr>
          <w:rFonts w:ascii="微软雅黑" w:eastAsia="微软雅黑" w:hAnsi="微软雅黑"/>
          <w:szCs w:val="21"/>
        </w:rPr>
        <w:t>日前</w:t>
      </w:r>
      <w:r>
        <w:rPr>
          <w:rFonts w:ascii="微软雅黑" w:eastAsia="微软雅黑" w:hAnsi="微软雅黑" w:hint="eastAsia"/>
          <w:szCs w:val="21"/>
        </w:rPr>
        <w:t>N天</w:t>
      </w:r>
      <w:r>
        <w:rPr>
          <w:rFonts w:ascii="微软雅黑" w:eastAsia="微软雅黑" w:hAnsi="微软雅黑"/>
          <w:szCs w:val="21"/>
        </w:rPr>
        <w:t>，</w:t>
      </w:r>
      <w:r>
        <w:rPr>
          <w:rFonts w:ascii="微软雅黑" w:eastAsia="微软雅黑" w:hAnsi="微软雅黑" w:hint="eastAsia"/>
          <w:szCs w:val="21"/>
        </w:rPr>
        <w:t>自动</w:t>
      </w:r>
      <w:r>
        <w:rPr>
          <w:rFonts w:ascii="微软雅黑" w:eastAsia="微软雅黑" w:hAnsi="微软雅黑"/>
          <w:szCs w:val="21"/>
        </w:rPr>
        <w:t>发券给出借人账户</w:t>
      </w:r>
    </w:p>
    <w:p w:rsidR="0083314A" w:rsidRPr="00E5645E" w:rsidRDefault="0083314A" w:rsidP="0022201E">
      <w:pPr>
        <w:pStyle w:val="af1"/>
        <w:numPr>
          <w:ilvl w:val="0"/>
          <w:numId w:val="4"/>
        </w:numPr>
        <w:ind w:leftChars="400" w:left="1200" w:firstLineChars="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交易</w:t>
      </w:r>
      <w:r>
        <w:rPr>
          <w:rFonts w:ascii="微软雅黑" w:eastAsia="微软雅黑" w:hAnsi="微软雅黑"/>
          <w:szCs w:val="21"/>
        </w:rPr>
        <w:t>到期前</w:t>
      </w:r>
      <w:r>
        <w:rPr>
          <w:rFonts w:ascii="微软雅黑" w:eastAsia="微软雅黑" w:hAnsi="微软雅黑" w:hint="eastAsia"/>
          <w:szCs w:val="21"/>
        </w:rPr>
        <w:t>N天</w:t>
      </w:r>
      <w:r>
        <w:rPr>
          <w:rFonts w:ascii="微软雅黑" w:eastAsia="微软雅黑" w:hAnsi="微软雅黑"/>
          <w:szCs w:val="21"/>
        </w:rPr>
        <w:t>，</w:t>
      </w:r>
      <w:r>
        <w:rPr>
          <w:rFonts w:ascii="微软雅黑" w:eastAsia="微软雅黑" w:hAnsi="微软雅黑" w:hint="eastAsia"/>
          <w:szCs w:val="21"/>
        </w:rPr>
        <w:t>自动</w:t>
      </w:r>
      <w:r>
        <w:rPr>
          <w:rFonts w:ascii="微软雅黑" w:eastAsia="微软雅黑" w:hAnsi="微软雅黑"/>
          <w:szCs w:val="21"/>
        </w:rPr>
        <w:t>发券给出借人账户。</w:t>
      </w:r>
    </w:p>
    <w:p w:rsidR="0083314A" w:rsidRPr="007504C5" w:rsidRDefault="0083314A" w:rsidP="0083314A">
      <w:pPr>
        <w:ind w:leftChars="200" w:left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三</w:t>
      </w:r>
      <w:r>
        <w:rPr>
          <w:rFonts w:ascii="微软雅黑" w:eastAsia="微软雅黑" w:hAnsi="微软雅黑"/>
          <w:szCs w:val="21"/>
        </w:rPr>
        <w:t>、</w:t>
      </w:r>
      <w:r w:rsidRPr="007504C5">
        <w:rPr>
          <w:rFonts w:ascii="微软雅黑" w:eastAsia="微软雅黑" w:hAnsi="微软雅黑" w:hint="eastAsia"/>
          <w:szCs w:val="21"/>
        </w:rPr>
        <w:t>【</w:t>
      </w:r>
      <w:r>
        <w:rPr>
          <w:rFonts w:ascii="微软雅黑" w:eastAsia="微软雅黑" w:hAnsi="微软雅黑" w:hint="eastAsia"/>
          <w:szCs w:val="21"/>
        </w:rPr>
        <w:t>激活码</w:t>
      </w:r>
      <w:r>
        <w:rPr>
          <w:rFonts w:ascii="微软雅黑" w:eastAsia="微软雅黑" w:hAnsi="微软雅黑"/>
          <w:szCs w:val="21"/>
        </w:rPr>
        <w:t>兑换</w:t>
      </w:r>
      <w:r w:rsidRPr="007504C5">
        <w:rPr>
          <w:rFonts w:ascii="微软雅黑" w:eastAsia="微软雅黑" w:hAnsi="微软雅黑" w:hint="eastAsia"/>
          <w:szCs w:val="21"/>
        </w:rPr>
        <w:t>】-</w:t>
      </w:r>
      <w:r>
        <w:rPr>
          <w:rFonts w:ascii="微软雅黑" w:eastAsia="微软雅黑" w:hAnsi="微软雅黑" w:hint="eastAsia"/>
          <w:szCs w:val="21"/>
        </w:rPr>
        <w:t>领取</w:t>
      </w:r>
      <w:r>
        <w:rPr>
          <w:rFonts w:ascii="微软雅黑" w:eastAsia="微软雅黑" w:hAnsi="微软雅黑"/>
          <w:szCs w:val="21"/>
        </w:rPr>
        <w:t>方式</w:t>
      </w:r>
    </w:p>
    <w:p w:rsidR="00054D43" w:rsidRDefault="00054D43" w:rsidP="00054D43">
      <w:pPr>
        <w:ind w:left="42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适用产品</w:t>
      </w:r>
      <w:r>
        <w:rPr>
          <w:rFonts w:ascii="微软雅黑" w:eastAsia="微软雅黑" w:hAnsi="微软雅黑"/>
        </w:rPr>
        <w:t>：</w:t>
      </w:r>
      <w:proofErr w:type="gramStart"/>
      <w:r>
        <w:rPr>
          <w:rFonts w:ascii="微软雅黑" w:eastAsia="微软雅黑" w:hAnsi="微软雅黑"/>
        </w:rPr>
        <w:t>零</w:t>
      </w:r>
      <w:r>
        <w:rPr>
          <w:rFonts w:ascii="微软雅黑" w:eastAsia="微软雅黑" w:hAnsi="微软雅黑" w:hint="eastAsia"/>
        </w:rPr>
        <w:t>投</w:t>
      </w:r>
      <w:r>
        <w:rPr>
          <w:rFonts w:ascii="微软雅黑" w:eastAsia="微软雅黑" w:hAnsi="微软雅黑"/>
        </w:rPr>
        <w:t>宝</w:t>
      </w:r>
      <w:proofErr w:type="gramEnd"/>
      <w:r>
        <w:rPr>
          <w:rFonts w:ascii="微软雅黑" w:eastAsia="微软雅黑" w:hAnsi="微软雅黑"/>
        </w:rPr>
        <w:t>，月盈</w:t>
      </w:r>
      <w:r>
        <w:rPr>
          <w:rFonts w:ascii="微软雅黑" w:eastAsia="微软雅黑" w:hAnsi="微软雅黑" w:hint="eastAsia"/>
        </w:rPr>
        <w:t>宝（系统</w:t>
      </w:r>
      <w:r>
        <w:rPr>
          <w:rFonts w:ascii="微软雅黑" w:eastAsia="微软雅黑" w:hAnsi="微软雅黑"/>
        </w:rPr>
        <w:t>暂不对产品作控制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由运营人为控制）</w:t>
      </w:r>
    </w:p>
    <w:p w:rsidR="0083314A" w:rsidRDefault="0083314A" w:rsidP="0010383E">
      <w:pPr>
        <w:ind w:left="420" w:firstLine="420"/>
        <w:rPr>
          <w:rFonts w:ascii="微软雅黑" w:eastAsia="微软雅黑" w:hAnsi="微软雅黑"/>
        </w:rPr>
      </w:pPr>
    </w:p>
    <w:p w:rsidR="00054D43" w:rsidRPr="00054D43" w:rsidRDefault="00054D43" w:rsidP="0010383E">
      <w:pPr>
        <w:ind w:left="420" w:firstLine="420"/>
        <w:rPr>
          <w:rFonts w:ascii="微软雅黑" w:eastAsia="微软雅黑" w:hAnsi="微软雅黑"/>
        </w:rPr>
      </w:pPr>
    </w:p>
    <w:p w:rsidR="006D7E78" w:rsidRDefault="009329BE">
      <w:pPr>
        <w:pStyle w:val="2"/>
        <w:jc w:val="both"/>
        <w:rPr>
          <w:rFonts w:ascii="微软雅黑" w:eastAsia="微软雅黑" w:hAnsi="微软雅黑"/>
          <w:szCs w:val="22"/>
        </w:rPr>
      </w:pPr>
      <w:bookmarkStart w:id="5" w:name="_Toc528229036"/>
      <w:r>
        <w:rPr>
          <w:rFonts w:ascii="微软雅黑" w:eastAsia="微软雅黑" w:hAnsi="微软雅黑" w:hint="eastAsia"/>
          <w:szCs w:val="22"/>
        </w:rPr>
        <w:lastRenderedPageBreak/>
        <w:t>操作流程</w:t>
      </w:r>
      <w:bookmarkEnd w:id="5"/>
    </w:p>
    <w:p w:rsidR="00F006D7" w:rsidRPr="00F006D7" w:rsidRDefault="000D2500" w:rsidP="00F006D7">
      <w:r>
        <w:object w:dxaOrig="14910" w:dyaOrig="137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7.75pt;height:384.75pt" o:ole="">
            <v:imagedata r:id="rId9" o:title=""/>
          </v:shape>
          <o:OLEObject Type="Embed" ProgID="Visio.Drawing.15" ShapeID="_x0000_i1025" DrawAspect="Content" ObjectID="_1601970998" r:id="rId10"/>
        </w:object>
      </w:r>
    </w:p>
    <w:p w:rsidR="00C15E8E" w:rsidRDefault="00C15E8E" w:rsidP="00C15E8E">
      <w:pPr>
        <w:pStyle w:val="2"/>
        <w:jc w:val="both"/>
        <w:rPr>
          <w:rFonts w:ascii="微软雅黑" w:eastAsia="微软雅黑" w:hAnsi="微软雅黑"/>
          <w:szCs w:val="22"/>
        </w:rPr>
      </w:pPr>
      <w:bookmarkStart w:id="6" w:name="_Toc528229037"/>
      <w:r>
        <w:rPr>
          <w:rFonts w:ascii="微软雅黑" w:eastAsia="微软雅黑" w:hAnsi="微软雅黑" w:hint="eastAsia"/>
          <w:szCs w:val="22"/>
        </w:rPr>
        <w:t>功</w:t>
      </w:r>
      <w:r>
        <w:rPr>
          <w:rFonts w:ascii="微软雅黑" w:eastAsia="微软雅黑" w:hAnsi="微软雅黑"/>
          <w:szCs w:val="22"/>
        </w:rPr>
        <w:t>能范围</w:t>
      </w:r>
      <w:bookmarkEnd w:id="6"/>
    </w:p>
    <w:p w:rsidR="00E749DD" w:rsidRDefault="00E749DD" w:rsidP="00E749DD">
      <w:pPr>
        <w:ind w:left="84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以</w:t>
      </w:r>
      <w:r w:rsidR="005F4187">
        <w:rPr>
          <w:rFonts w:ascii="微软雅黑" w:eastAsia="微软雅黑" w:hAnsi="微软雅黑" w:hint="eastAsia"/>
        </w:rPr>
        <w:t>附</w:t>
      </w:r>
      <w:r w:rsidR="005F4187">
        <w:rPr>
          <w:rFonts w:ascii="微软雅黑" w:eastAsia="微软雅黑" w:hAnsi="微软雅黑"/>
        </w:rPr>
        <w:t>件</w:t>
      </w:r>
      <w:r w:rsidRPr="00E749DD">
        <w:rPr>
          <w:rFonts w:ascii="微软雅黑" w:eastAsia="微软雅黑" w:hAnsi="微软雅黑" w:hint="eastAsia"/>
          <w:color w:val="0070C0"/>
          <w:u w:val="single"/>
        </w:rPr>
        <w:t>《星火</w:t>
      </w:r>
      <w:r w:rsidR="00CB198E">
        <w:rPr>
          <w:rFonts w:ascii="微软雅黑" w:eastAsia="微软雅黑" w:hAnsi="微软雅黑" w:hint="eastAsia"/>
          <w:color w:val="0070C0"/>
          <w:u w:val="single"/>
        </w:rPr>
        <w:t>补贴</w:t>
      </w:r>
      <w:r w:rsidRPr="00E749DD">
        <w:rPr>
          <w:rFonts w:ascii="微软雅黑" w:eastAsia="微软雅黑" w:hAnsi="微软雅黑" w:hint="eastAsia"/>
          <w:color w:val="0070C0"/>
          <w:u w:val="single"/>
        </w:rPr>
        <w:t>券流程及功能范围（全期限</w:t>
      </w:r>
      <w:r w:rsidR="00CB198E">
        <w:rPr>
          <w:rFonts w:ascii="微软雅黑" w:eastAsia="微软雅黑" w:hAnsi="微软雅黑" w:hint="eastAsia"/>
          <w:color w:val="0070C0"/>
          <w:u w:val="single"/>
        </w:rPr>
        <w:t>补贴</w:t>
      </w:r>
      <w:r w:rsidRPr="00E749DD">
        <w:rPr>
          <w:rFonts w:ascii="微软雅黑" w:eastAsia="微软雅黑" w:hAnsi="微软雅黑" w:hint="eastAsia"/>
          <w:color w:val="0070C0"/>
          <w:u w:val="single"/>
        </w:rPr>
        <w:t>）_20180822》</w:t>
      </w:r>
      <w:r>
        <w:rPr>
          <w:rFonts w:ascii="微软雅黑" w:eastAsia="微软雅黑" w:hAnsi="微软雅黑" w:hint="eastAsia"/>
        </w:rPr>
        <w:t>EXCEL文件显</w:t>
      </w:r>
      <w:r>
        <w:rPr>
          <w:rFonts w:ascii="微软雅黑" w:eastAsia="微软雅黑" w:hAnsi="微软雅黑"/>
        </w:rPr>
        <w:t>示为准。</w:t>
      </w:r>
    </w:p>
    <w:p w:rsidR="00E749DD" w:rsidRPr="00E749DD" w:rsidRDefault="00E749DD" w:rsidP="00E749DD">
      <w:pPr>
        <w:ind w:left="840"/>
        <w:rPr>
          <w:rFonts w:ascii="微软雅黑" w:eastAsia="微软雅黑" w:hAnsi="微软雅黑"/>
        </w:rPr>
      </w:pPr>
    </w:p>
    <w:p w:rsidR="00F006D7" w:rsidRDefault="00F006D7" w:rsidP="00F006D7">
      <w:pPr>
        <w:pStyle w:val="2"/>
        <w:jc w:val="both"/>
        <w:rPr>
          <w:rFonts w:ascii="微软雅黑" w:eastAsia="微软雅黑" w:hAnsi="微软雅黑"/>
          <w:szCs w:val="22"/>
        </w:rPr>
      </w:pPr>
      <w:bookmarkStart w:id="7" w:name="_Toc528229038"/>
      <w:r>
        <w:rPr>
          <w:rFonts w:ascii="微软雅黑" w:eastAsia="微软雅黑" w:hAnsi="微软雅黑" w:hint="eastAsia"/>
          <w:szCs w:val="22"/>
        </w:rPr>
        <w:t>产品</w:t>
      </w:r>
      <w:r>
        <w:rPr>
          <w:rFonts w:ascii="微软雅黑" w:eastAsia="微软雅黑" w:hAnsi="微软雅黑"/>
          <w:szCs w:val="22"/>
        </w:rPr>
        <w:t>中心接口</w:t>
      </w:r>
      <w:bookmarkEnd w:id="7"/>
    </w:p>
    <w:p w:rsidR="0059635C" w:rsidRDefault="0059635C" w:rsidP="0022201E">
      <w:pPr>
        <w:pStyle w:val="af1"/>
        <w:numPr>
          <w:ilvl w:val="0"/>
          <w:numId w:val="5"/>
        </w:numPr>
        <w:ind w:firstLineChars="0"/>
        <w:rPr>
          <w:rFonts w:ascii="微软雅黑" w:eastAsia="微软雅黑" w:hAnsi="微软雅黑"/>
          <w:szCs w:val="21"/>
        </w:rPr>
      </w:pPr>
      <w:r w:rsidRPr="00541E1F">
        <w:rPr>
          <w:rFonts w:ascii="微软雅黑" w:eastAsia="微软雅黑" w:hAnsi="微软雅黑" w:hint="eastAsia"/>
          <w:szCs w:val="21"/>
        </w:rPr>
        <w:t>产品中</w:t>
      </w:r>
      <w:r w:rsidRPr="00541E1F">
        <w:rPr>
          <w:rFonts w:ascii="微软雅黑" w:eastAsia="微软雅黑" w:hAnsi="微软雅黑"/>
          <w:szCs w:val="21"/>
        </w:rPr>
        <w:t>心</w:t>
      </w:r>
      <w:r w:rsidRPr="00541E1F">
        <w:rPr>
          <w:rFonts w:ascii="微软雅黑" w:eastAsia="微软雅黑" w:hAnsi="微软雅黑" w:hint="eastAsia"/>
          <w:szCs w:val="21"/>
        </w:rPr>
        <w:t>接口如下：</w:t>
      </w:r>
    </w:p>
    <w:p w:rsidR="0059635C" w:rsidRPr="00A42EC9" w:rsidRDefault="004C2A1C" w:rsidP="0022201E">
      <w:pPr>
        <w:pStyle w:val="af1"/>
        <w:numPr>
          <w:ilvl w:val="0"/>
          <w:numId w:val="6"/>
        </w:numPr>
        <w:ind w:firstLineChars="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【月</w:t>
      </w:r>
      <w:r>
        <w:rPr>
          <w:rFonts w:ascii="微软雅黑" w:eastAsia="微软雅黑" w:hAnsi="微软雅黑"/>
          <w:szCs w:val="21"/>
        </w:rPr>
        <w:t>盈</w:t>
      </w:r>
      <w:r>
        <w:rPr>
          <w:rFonts w:ascii="微软雅黑" w:eastAsia="微软雅黑" w:hAnsi="微软雅黑" w:hint="eastAsia"/>
          <w:szCs w:val="21"/>
        </w:rPr>
        <w:t>宝】-</w:t>
      </w:r>
      <w:r w:rsidR="0059635C" w:rsidRPr="00A42EC9">
        <w:rPr>
          <w:rFonts w:ascii="微软雅黑" w:eastAsia="微软雅黑" w:hAnsi="微软雅黑" w:hint="eastAsia"/>
          <w:szCs w:val="21"/>
        </w:rPr>
        <w:t>确认</w:t>
      </w:r>
      <w:r w:rsidR="0059635C" w:rsidRPr="00A42EC9">
        <w:rPr>
          <w:rFonts w:ascii="微软雅黑" w:eastAsia="微软雅黑" w:hAnsi="微软雅黑"/>
          <w:szCs w:val="21"/>
        </w:rPr>
        <w:t>投资前，</w:t>
      </w:r>
      <w:r w:rsidR="0059635C" w:rsidRPr="00A42EC9">
        <w:rPr>
          <w:rFonts w:ascii="微软雅黑" w:eastAsia="微软雅黑" w:hAnsi="微软雅黑" w:hint="eastAsia"/>
          <w:szCs w:val="21"/>
        </w:rPr>
        <w:t>期</w:t>
      </w:r>
      <w:r w:rsidR="0059635C" w:rsidRPr="00A42EC9">
        <w:rPr>
          <w:rFonts w:ascii="微软雅黑" w:eastAsia="微软雅黑" w:hAnsi="微软雅黑"/>
          <w:szCs w:val="21"/>
        </w:rPr>
        <w:t>待回报调用</w:t>
      </w:r>
      <w:r w:rsidR="0059635C">
        <w:rPr>
          <w:rFonts w:ascii="微软雅黑" w:eastAsia="微软雅黑" w:hAnsi="微软雅黑" w:hint="eastAsia"/>
          <w:szCs w:val="21"/>
        </w:rPr>
        <w:t>【</w:t>
      </w:r>
      <w:r w:rsidR="0059635C">
        <w:rPr>
          <w:rFonts w:ascii="微软雅黑" w:eastAsia="微软雅黑" w:hAnsi="微软雅黑"/>
          <w:szCs w:val="21"/>
        </w:rPr>
        <w:t>测</w:t>
      </w:r>
      <w:r w:rsidR="0059635C">
        <w:rPr>
          <w:rFonts w:ascii="微软雅黑" w:eastAsia="微软雅黑" w:hAnsi="微软雅黑" w:hint="eastAsia"/>
          <w:szCs w:val="21"/>
        </w:rPr>
        <w:t>算</w:t>
      </w:r>
      <w:r w:rsidR="0059635C" w:rsidRPr="00A42EC9">
        <w:rPr>
          <w:rFonts w:ascii="微软雅黑" w:eastAsia="微软雅黑" w:hAnsi="微软雅黑" w:hint="eastAsia"/>
          <w:szCs w:val="21"/>
        </w:rPr>
        <w:t>回款</w:t>
      </w:r>
      <w:r w:rsidR="0059635C" w:rsidRPr="00A42EC9">
        <w:rPr>
          <w:rFonts w:ascii="微软雅黑" w:eastAsia="微软雅黑" w:hAnsi="微软雅黑"/>
          <w:szCs w:val="21"/>
        </w:rPr>
        <w:t>计划</w:t>
      </w:r>
      <w:r w:rsidR="0059635C">
        <w:rPr>
          <w:rFonts w:ascii="微软雅黑" w:eastAsia="微软雅黑" w:hAnsi="微软雅黑" w:hint="eastAsia"/>
          <w:szCs w:val="21"/>
        </w:rPr>
        <w:t>】</w:t>
      </w:r>
      <w:r w:rsidR="0059635C" w:rsidRPr="00A42EC9">
        <w:rPr>
          <w:rFonts w:ascii="微软雅黑" w:eastAsia="微软雅黑" w:hAnsi="微软雅黑"/>
          <w:szCs w:val="21"/>
        </w:rPr>
        <w:t>接口</w:t>
      </w:r>
      <w:r w:rsidR="0059635C" w:rsidRPr="00A42EC9">
        <w:rPr>
          <w:rFonts w:ascii="微软雅黑" w:eastAsia="微软雅黑" w:hAnsi="微软雅黑" w:hint="eastAsia"/>
          <w:szCs w:val="21"/>
        </w:rPr>
        <w:t>，</w:t>
      </w:r>
      <w:r w:rsidR="0059635C" w:rsidRPr="00A42EC9">
        <w:rPr>
          <w:rFonts w:ascii="微软雅黑" w:eastAsia="微软雅黑" w:hAnsi="微软雅黑"/>
          <w:szCs w:val="21"/>
        </w:rPr>
        <w:t>产品中心返回预期</w:t>
      </w:r>
      <w:r w:rsidR="0059635C" w:rsidRPr="00A42EC9">
        <w:rPr>
          <w:rFonts w:ascii="微软雅黑" w:eastAsia="微软雅黑" w:hAnsi="微软雅黑" w:hint="eastAsia"/>
          <w:szCs w:val="21"/>
        </w:rPr>
        <w:t>总</w:t>
      </w:r>
      <w:r w:rsidR="0059635C" w:rsidRPr="00A42EC9">
        <w:rPr>
          <w:rFonts w:ascii="微软雅黑" w:eastAsia="微软雅黑" w:hAnsi="微软雅黑"/>
          <w:szCs w:val="21"/>
        </w:rPr>
        <w:t>收益。</w:t>
      </w:r>
      <w:r w:rsidR="002D11F2" w:rsidRPr="002D11F2">
        <w:rPr>
          <w:rFonts w:ascii="微软雅黑" w:eastAsia="微软雅黑" w:hAnsi="微软雅黑" w:hint="eastAsia"/>
          <w:szCs w:val="21"/>
          <w:highlight w:val="yellow"/>
        </w:rPr>
        <w:t>（此</w:t>
      </w:r>
      <w:r w:rsidR="002D11F2" w:rsidRPr="002D11F2">
        <w:rPr>
          <w:rFonts w:ascii="微软雅黑" w:eastAsia="微软雅黑" w:hAnsi="微软雅黑"/>
          <w:szCs w:val="21"/>
          <w:highlight w:val="yellow"/>
        </w:rPr>
        <w:t>接口产品中心需做改造</w:t>
      </w:r>
      <w:r w:rsidR="002D11F2" w:rsidRPr="002D11F2">
        <w:rPr>
          <w:rFonts w:ascii="微软雅黑" w:eastAsia="微软雅黑" w:hAnsi="微软雅黑" w:hint="eastAsia"/>
          <w:szCs w:val="21"/>
          <w:highlight w:val="yellow"/>
        </w:rPr>
        <w:t>，</w:t>
      </w:r>
      <w:r w:rsidR="002D11F2" w:rsidRPr="002D11F2">
        <w:rPr>
          <w:rFonts w:ascii="微软雅黑" w:eastAsia="微软雅黑" w:hAnsi="微软雅黑"/>
          <w:szCs w:val="21"/>
          <w:highlight w:val="yellow"/>
        </w:rPr>
        <w:t>支持按</w:t>
      </w:r>
      <w:r w:rsidR="00CB198E">
        <w:rPr>
          <w:rFonts w:ascii="微软雅黑" w:eastAsia="微软雅黑" w:hAnsi="微软雅黑"/>
          <w:szCs w:val="21"/>
          <w:highlight w:val="yellow"/>
        </w:rPr>
        <w:t>补贴</w:t>
      </w:r>
      <w:r w:rsidR="002D11F2" w:rsidRPr="002D11F2">
        <w:rPr>
          <w:rFonts w:ascii="微软雅黑" w:eastAsia="微软雅黑" w:hAnsi="微软雅黑"/>
          <w:szCs w:val="21"/>
          <w:highlight w:val="yellow"/>
        </w:rPr>
        <w:t>后收益率</w:t>
      </w:r>
      <w:r w:rsidR="002D11F2" w:rsidRPr="002D11F2">
        <w:rPr>
          <w:rFonts w:ascii="微软雅黑" w:eastAsia="微软雅黑" w:hAnsi="微软雅黑" w:hint="eastAsia"/>
          <w:szCs w:val="21"/>
          <w:highlight w:val="yellow"/>
        </w:rPr>
        <w:t>计算</w:t>
      </w:r>
      <w:r w:rsidR="002D11F2" w:rsidRPr="002D11F2">
        <w:rPr>
          <w:rFonts w:ascii="微软雅黑" w:eastAsia="微软雅黑" w:hAnsi="微软雅黑"/>
          <w:szCs w:val="21"/>
          <w:highlight w:val="yellow"/>
        </w:rPr>
        <w:t>期待回报）</w:t>
      </w:r>
    </w:p>
    <w:p w:rsidR="0059635C" w:rsidRDefault="008D6849" w:rsidP="0059635C">
      <w:pPr>
        <w:ind w:leftChars="342" w:left="718" w:firstLine="61"/>
        <w:rPr>
          <w:rStyle w:val="ae"/>
          <w:rFonts w:ascii="微软雅黑" w:eastAsia="微软雅黑" w:hAnsi="微软雅黑"/>
          <w:szCs w:val="21"/>
        </w:rPr>
      </w:pPr>
      <w:hyperlink r:id="rId11" w:history="1">
        <w:r w:rsidR="0059635C" w:rsidRPr="00A42EC9">
          <w:rPr>
            <w:rStyle w:val="ae"/>
            <w:rFonts w:ascii="微软雅黑" w:eastAsia="微软雅黑" w:hAnsi="微软雅黑"/>
            <w:szCs w:val="21"/>
          </w:rPr>
          <w:t>http://wiki.creditease.corp/pages/viewpage.action?pageId=5047034</w:t>
        </w:r>
      </w:hyperlink>
    </w:p>
    <w:p w:rsidR="0059635C" w:rsidRPr="002D11F2" w:rsidRDefault="004C2A1C" w:rsidP="0022201E">
      <w:pPr>
        <w:pStyle w:val="af1"/>
        <w:numPr>
          <w:ilvl w:val="0"/>
          <w:numId w:val="9"/>
        </w:numPr>
        <w:ind w:firstLineChars="0"/>
        <w:rPr>
          <w:rFonts w:ascii="微软雅黑" w:eastAsia="微软雅黑" w:hAnsi="微软雅黑"/>
          <w:color w:val="000000" w:themeColor="text1"/>
          <w:szCs w:val="21"/>
        </w:rPr>
      </w:pPr>
      <w:proofErr w:type="gramStart"/>
      <w:r w:rsidRPr="002D11F2">
        <w:rPr>
          <w:rStyle w:val="ae"/>
          <w:rFonts w:ascii="微软雅黑" w:eastAsia="微软雅黑" w:hAnsi="微软雅黑" w:hint="eastAsia"/>
          <w:color w:val="000000" w:themeColor="text1"/>
          <w:szCs w:val="21"/>
          <w:u w:val="none"/>
        </w:rPr>
        <w:t>月</w:t>
      </w:r>
      <w:r w:rsidRPr="002D11F2">
        <w:rPr>
          <w:rStyle w:val="ae"/>
          <w:rFonts w:ascii="微软雅黑" w:eastAsia="微软雅黑" w:hAnsi="微软雅黑"/>
          <w:color w:val="000000" w:themeColor="text1"/>
          <w:szCs w:val="21"/>
          <w:u w:val="none"/>
        </w:rPr>
        <w:t>盈</w:t>
      </w:r>
      <w:r w:rsidRPr="002D11F2">
        <w:rPr>
          <w:rStyle w:val="ae"/>
          <w:rFonts w:ascii="微软雅黑" w:eastAsia="微软雅黑" w:hAnsi="微软雅黑" w:hint="eastAsia"/>
          <w:color w:val="000000" w:themeColor="text1"/>
          <w:szCs w:val="21"/>
          <w:u w:val="none"/>
        </w:rPr>
        <w:t>宝</w:t>
      </w:r>
      <w:proofErr w:type="gramEnd"/>
      <w:r w:rsidRPr="002D11F2">
        <w:rPr>
          <w:rStyle w:val="ae"/>
          <w:rFonts w:ascii="微软雅黑" w:eastAsia="微软雅黑" w:hAnsi="微软雅黑" w:hint="eastAsia"/>
          <w:color w:val="000000" w:themeColor="text1"/>
          <w:szCs w:val="21"/>
          <w:u w:val="none"/>
        </w:rPr>
        <w:t>-</w:t>
      </w:r>
      <w:r w:rsidR="0059635C" w:rsidRPr="002D11F2">
        <w:rPr>
          <w:rStyle w:val="ae"/>
          <w:rFonts w:ascii="微软雅黑" w:eastAsia="微软雅黑" w:hAnsi="微软雅黑" w:hint="eastAsia"/>
          <w:color w:val="000000" w:themeColor="text1"/>
          <w:szCs w:val="21"/>
          <w:u w:val="none"/>
        </w:rPr>
        <w:t>全</w:t>
      </w:r>
      <w:r w:rsidR="0059635C" w:rsidRPr="002D11F2">
        <w:rPr>
          <w:rStyle w:val="ae"/>
          <w:rFonts w:ascii="微软雅黑" w:eastAsia="微软雅黑" w:hAnsi="微软雅黑"/>
          <w:color w:val="000000" w:themeColor="text1"/>
          <w:szCs w:val="21"/>
          <w:u w:val="none"/>
        </w:rPr>
        <w:t>期限</w:t>
      </w:r>
      <w:r w:rsidR="00CB198E">
        <w:rPr>
          <w:rStyle w:val="ae"/>
          <w:rFonts w:ascii="微软雅黑" w:eastAsia="微软雅黑" w:hAnsi="微软雅黑"/>
          <w:color w:val="000000" w:themeColor="text1"/>
          <w:szCs w:val="21"/>
          <w:u w:val="none"/>
        </w:rPr>
        <w:t>补贴</w:t>
      </w:r>
      <w:r w:rsidR="0059635C" w:rsidRPr="002D11F2">
        <w:rPr>
          <w:rStyle w:val="ae"/>
          <w:rFonts w:ascii="微软雅黑" w:eastAsia="微软雅黑" w:hAnsi="微软雅黑"/>
          <w:color w:val="000000" w:themeColor="text1"/>
          <w:szCs w:val="21"/>
          <w:u w:val="none"/>
        </w:rPr>
        <w:t>：</w:t>
      </w:r>
      <w:r w:rsidR="002D11F2">
        <w:rPr>
          <w:rStyle w:val="ae"/>
          <w:rFonts w:ascii="微软雅黑" w:eastAsia="微软雅黑" w:hAnsi="微软雅黑" w:hint="eastAsia"/>
          <w:color w:val="000000" w:themeColor="text1"/>
          <w:szCs w:val="21"/>
          <w:u w:val="none"/>
        </w:rPr>
        <w:t>获取产品</w:t>
      </w:r>
      <w:r w:rsidR="002D11F2">
        <w:rPr>
          <w:rStyle w:val="ae"/>
          <w:rFonts w:ascii="微软雅黑" w:eastAsia="微软雅黑" w:hAnsi="微软雅黑"/>
          <w:color w:val="000000" w:themeColor="text1"/>
          <w:szCs w:val="21"/>
          <w:u w:val="none"/>
        </w:rPr>
        <w:t>中心</w:t>
      </w:r>
      <w:r w:rsidR="002D11F2">
        <w:rPr>
          <w:rStyle w:val="ae"/>
          <w:rFonts w:ascii="微软雅黑" w:eastAsia="微软雅黑" w:hAnsi="微软雅黑" w:hint="eastAsia"/>
          <w:color w:val="000000" w:themeColor="text1"/>
          <w:szCs w:val="21"/>
          <w:u w:val="none"/>
        </w:rPr>
        <w:t>接</w:t>
      </w:r>
      <w:r w:rsidR="002D11F2">
        <w:rPr>
          <w:rStyle w:val="ae"/>
          <w:rFonts w:ascii="微软雅黑" w:eastAsia="微软雅黑" w:hAnsi="微软雅黑"/>
          <w:color w:val="000000" w:themeColor="text1"/>
          <w:szCs w:val="21"/>
          <w:u w:val="none"/>
        </w:rPr>
        <w:t>口返回的</w:t>
      </w:r>
      <w:r w:rsidRPr="002D11F2">
        <w:rPr>
          <w:rStyle w:val="ae"/>
          <w:rFonts w:ascii="微软雅黑" w:eastAsia="微软雅黑" w:hAnsi="微软雅黑"/>
          <w:color w:val="000000" w:themeColor="text1"/>
          <w:szCs w:val="21"/>
          <w:u w:val="none"/>
        </w:rPr>
        <w:t>预期</w:t>
      </w:r>
      <w:r w:rsidR="002D11F2">
        <w:rPr>
          <w:rStyle w:val="ae"/>
          <w:rFonts w:ascii="微软雅黑" w:eastAsia="微软雅黑" w:hAnsi="微软雅黑" w:hint="eastAsia"/>
          <w:color w:val="000000" w:themeColor="text1"/>
          <w:szCs w:val="21"/>
          <w:u w:val="none"/>
        </w:rPr>
        <w:t>总</w:t>
      </w:r>
      <w:r w:rsidR="002D11F2">
        <w:rPr>
          <w:rStyle w:val="ae"/>
          <w:rFonts w:ascii="微软雅黑" w:eastAsia="微软雅黑" w:hAnsi="微软雅黑"/>
          <w:color w:val="000000" w:themeColor="text1"/>
          <w:szCs w:val="21"/>
          <w:u w:val="none"/>
        </w:rPr>
        <w:t>收益</w:t>
      </w:r>
      <w:r w:rsidR="002D11F2">
        <w:rPr>
          <w:rStyle w:val="ae"/>
          <w:rFonts w:ascii="微软雅黑" w:eastAsia="微软雅黑" w:hAnsi="微软雅黑" w:hint="eastAsia"/>
          <w:color w:val="000000" w:themeColor="text1"/>
          <w:szCs w:val="21"/>
          <w:u w:val="none"/>
        </w:rPr>
        <w:t>（</w:t>
      </w:r>
      <w:r w:rsidR="002D11F2">
        <w:rPr>
          <w:rStyle w:val="ae"/>
          <w:rFonts w:ascii="微软雅黑" w:eastAsia="微软雅黑" w:hAnsi="微软雅黑"/>
          <w:color w:val="000000" w:themeColor="text1"/>
          <w:szCs w:val="21"/>
          <w:u w:val="none"/>
        </w:rPr>
        <w:t>按</w:t>
      </w:r>
      <w:r w:rsidR="00CB198E">
        <w:rPr>
          <w:rStyle w:val="ae"/>
          <w:rFonts w:ascii="微软雅黑" w:eastAsia="微软雅黑" w:hAnsi="微软雅黑"/>
          <w:color w:val="000000" w:themeColor="text1"/>
          <w:szCs w:val="21"/>
          <w:u w:val="none"/>
        </w:rPr>
        <w:t>补贴</w:t>
      </w:r>
      <w:r w:rsidR="002D11F2">
        <w:rPr>
          <w:rStyle w:val="ae"/>
          <w:rFonts w:ascii="微软雅黑" w:eastAsia="微软雅黑" w:hAnsi="微软雅黑"/>
          <w:color w:val="000000" w:themeColor="text1"/>
          <w:szCs w:val="21"/>
          <w:u w:val="none"/>
        </w:rPr>
        <w:t>后收益率</w:t>
      </w:r>
      <w:r w:rsidR="002D11F2">
        <w:rPr>
          <w:rStyle w:val="ae"/>
          <w:rFonts w:ascii="微软雅黑" w:eastAsia="微软雅黑" w:hAnsi="微软雅黑" w:hint="eastAsia"/>
          <w:color w:val="000000" w:themeColor="text1"/>
          <w:szCs w:val="21"/>
          <w:u w:val="none"/>
        </w:rPr>
        <w:t>计算</w:t>
      </w:r>
      <w:r w:rsidR="002D11F2">
        <w:rPr>
          <w:rStyle w:val="ae"/>
          <w:rFonts w:ascii="微软雅黑" w:eastAsia="微软雅黑" w:hAnsi="微软雅黑"/>
          <w:color w:val="000000" w:themeColor="text1"/>
          <w:szCs w:val="21"/>
          <w:u w:val="none"/>
        </w:rPr>
        <w:t>）</w:t>
      </w:r>
    </w:p>
    <w:p w:rsidR="0059635C" w:rsidRPr="00A42EC9" w:rsidRDefault="0059635C" w:rsidP="0059635C">
      <w:pPr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ab/>
      </w:r>
      <w:r>
        <w:rPr>
          <w:noProof/>
        </w:rPr>
        <w:drawing>
          <wp:inline distT="0" distB="0" distL="0" distR="0" wp14:anchorId="3D8AFEBA" wp14:editId="185AEA48">
            <wp:extent cx="2218414" cy="2379168"/>
            <wp:effectExtent l="0" t="0" r="0" b="254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248511" cy="24114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635C" w:rsidRPr="0059635C" w:rsidRDefault="0059635C" w:rsidP="0059635C">
      <w:pPr>
        <w:jc w:val="center"/>
        <w:rPr>
          <w:rFonts w:ascii="微软雅黑" w:eastAsia="微软雅黑" w:hAnsi="微软雅黑"/>
          <w:szCs w:val="21"/>
        </w:rPr>
      </w:pPr>
      <w:r>
        <w:rPr>
          <w:noProof/>
        </w:rPr>
        <w:drawing>
          <wp:inline distT="0" distB="0" distL="0" distR="0" wp14:anchorId="72DA9549" wp14:editId="469DF626">
            <wp:extent cx="4651726" cy="2225615"/>
            <wp:effectExtent l="0" t="0" r="0" b="381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675174" cy="22368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635C" w:rsidRPr="00A42EC9" w:rsidRDefault="0059635C" w:rsidP="0022201E">
      <w:pPr>
        <w:pStyle w:val="af1"/>
        <w:numPr>
          <w:ilvl w:val="0"/>
          <w:numId w:val="7"/>
        </w:numPr>
        <w:ind w:firstLineChars="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创建</w:t>
      </w:r>
      <w:r w:rsidRPr="00A42EC9">
        <w:rPr>
          <w:rFonts w:ascii="微软雅黑" w:eastAsia="微软雅黑" w:hAnsi="微软雅黑"/>
          <w:szCs w:val="21"/>
        </w:rPr>
        <w:t>交易单，调用</w:t>
      </w:r>
      <w:r w:rsidRPr="00A42EC9">
        <w:rPr>
          <w:rFonts w:ascii="微软雅黑" w:eastAsia="微软雅黑" w:hAnsi="微软雅黑" w:hint="eastAsia"/>
          <w:szCs w:val="21"/>
        </w:rPr>
        <w:t>产品</w:t>
      </w:r>
      <w:r w:rsidRPr="00A42EC9">
        <w:rPr>
          <w:rFonts w:ascii="微软雅黑" w:eastAsia="微软雅黑" w:hAnsi="微软雅黑"/>
          <w:szCs w:val="21"/>
        </w:rPr>
        <w:t>中心创建投资接口</w:t>
      </w:r>
    </w:p>
    <w:p w:rsidR="0059635C" w:rsidRDefault="008D6849" w:rsidP="0059635C">
      <w:pPr>
        <w:ind w:left="780" w:firstLine="60"/>
        <w:rPr>
          <w:rStyle w:val="ae"/>
          <w:rFonts w:ascii="微软雅黑" w:eastAsia="微软雅黑" w:hAnsi="微软雅黑"/>
          <w:szCs w:val="21"/>
        </w:rPr>
      </w:pPr>
      <w:hyperlink r:id="rId14" w:history="1">
        <w:r w:rsidR="0059635C" w:rsidRPr="006876FB">
          <w:rPr>
            <w:rStyle w:val="ae"/>
            <w:rFonts w:ascii="微软雅黑" w:eastAsia="微软雅黑" w:hAnsi="微软雅黑"/>
            <w:szCs w:val="21"/>
          </w:rPr>
          <w:t>http://wiki.creditease.corp/pages/viewpage.action?pageId=5047011</w:t>
        </w:r>
      </w:hyperlink>
    </w:p>
    <w:p w:rsidR="0059635C" w:rsidRPr="00A42EC9" w:rsidRDefault="0059635C" w:rsidP="0022201E">
      <w:pPr>
        <w:pStyle w:val="af1"/>
        <w:numPr>
          <w:ilvl w:val="0"/>
          <w:numId w:val="8"/>
        </w:numPr>
        <w:ind w:firstLineChars="0"/>
        <w:rPr>
          <w:rFonts w:ascii="微软雅黑" w:eastAsia="微软雅黑" w:hAnsi="微软雅黑"/>
          <w:color w:val="000000" w:themeColor="text1"/>
          <w:szCs w:val="21"/>
        </w:rPr>
      </w:pPr>
      <w:r w:rsidRPr="00A42EC9">
        <w:rPr>
          <w:rStyle w:val="ae"/>
          <w:rFonts w:ascii="微软雅黑" w:eastAsia="微软雅黑" w:hAnsi="微软雅黑" w:hint="eastAsia"/>
          <w:color w:val="000000" w:themeColor="text1"/>
          <w:szCs w:val="21"/>
        </w:rPr>
        <w:t>全</w:t>
      </w:r>
      <w:r w:rsidRPr="00A42EC9">
        <w:rPr>
          <w:rStyle w:val="ae"/>
          <w:rFonts w:ascii="微软雅黑" w:eastAsia="微软雅黑" w:hAnsi="微软雅黑"/>
          <w:color w:val="000000" w:themeColor="text1"/>
          <w:szCs w:val="21"/>
        </w:rPr>
        <w:t>期限</w:t>
      </w:r>
      <w:r w:rsidR="00CB198E">
        <w:rPr>
          <w:rStyle w:val="ae"/>
          <w:rFonts w:ascii="微软雅黑" w:eastAsia="微软雅黑" w:hAnsi="微软雅黑"/>
          <w:color w:val="000000" w:themeColor="text1"/>
          <w:szCs w:val="21"/>
        </w:rPr>
        <w:t>补贴</w:t>
      </w:r>
      <w:r w:rsidRPr="00A42EC9">
        <w:rPr>
          <w:rStyle w:val="ae"/>
          <w:rFonts w:ascii="微软雅黑" w:eastAsia="微软雅黑" w:hAnsi="微软雅黑" w:hint="eastAsia"/>
          <w:color w:val="000000" w:themeColor="text1"/>
          <w:szCs w:val="21"/>
        </w:rPr>
        <w:t>情</w:t>
      </w:r>
      <w:r w:rsidRPr="00A42EC9">
        <w:rPr>
          <w:rStyle w:val="ae"/>
          <w:rFonts w:ascii="微软雅黑" w:eastAsia="微软雅黑" w:hAnsi="微软雅黑"/>
          <w:color w:val="000000" w:themeColor="text1"/>
          <w:szCs w:val="21"/>
        </w:rPr>
        <w:t>况</w:t>
      </w:r>
      <w:r>
        <w:rPr>
          <w:rStyle w:val="ae"/>
          <w:rFonts w:ascii="微软雅黑" w:eastAsia="微软雅黑" w:hAnsi="微软雅黑" w:hint="eastAsia"/>
          <w:color w:val="000000" w:themeColor="text1"/>
          <w:szCs w:val="21"/>
        </w:rPr>
        <w:t>，</w:t>
      </w:r>
      <w:r>
        <w:rPr>
          <w:rStyle w:val="ae"/>
          <w:rFonts w:ascii="微软雅黑" w:eastAsia="微软雅黑" w:hAnsi="微软雅黑"/>
          <w:color w:val="000000" w:themeColor="text1"/>
          <w:szCs w:val="21"/>
        </w:rPr>
        <w:t>接口传递如下</w:t>
      </w:r>
      <w:r w:rsidRPr="00A42EC9">
        <w:rPr>
          <w:rStyle w:val="ae"/>
          <w:rFonts w:ascii="微软雅黑" w:eastAsia="微软雅黑" w:hAnsi="微软雅黑"/>
          <w:color w:val="000000" w:themeColor="text1"/>
          <w:szCs w:val="21"/>
        </w:rPr>
        <w:t>：</w:t>
      </w:r>
    </w:p>
    <w:p w:rsidR="0059635C" w:rsidRPr="0059635C" w:rsidRDefault="0059635C" w:rsidP="0059635C">
      <w:pPr>
        <w:rPr>
          <w:rFonts w:ascii="微软雅黑" w:eastAsia="微软雅黑" w:hAnsi="微软雅黑"/>
          <w:szCs w:val="21"/>
        </w:rPr>
      </w:pPr>
      <w:r>
        <w:rPr>
          <w:noProof/>
        </w:rPr>
        <w:lastRenderedPageBreak/>
        <w:drawing>
          <wp:inline distT="0" distB="0" distL="0" distR="0" wp14:anchorId="34F8E78C" wp14:editId="4BD7B43C">
            <wp:extent cx="5048250" cy="1829429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084475" cy="18425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635C" w:rsidRPr="0059635C" w:rsidRDefault="0059635C" w:rsidP="0059635C">
      <w:pPr>
        <w:rPr>
          <w:rFonts w:ascii="微软雅黑" w:eastAsia="微软雅黑" w:hAnsi="微软雅黑"/>
          <w:szCs w:val="21"/>
        </w:rPr>
      </w:pPr>
      <w:r>
        <w:rPr>
          <w:noProof/>
        </w:rPr>
        <w:drawing>
          <wp:inline distT="0" distB="0" distL="0" distR="0" wp14:anchorId="2D2A3B7D" wp14:editId="4838EE25">
            <wp:extent cx="5274310" cy="3538220"/>
            <wp:effectExtent l="0" t="0" r="2540" b="508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38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635C" w:rsidRPr="0059635C" w:rsidRDefault="0059635C" w:rsidP="0059635C">
      <w:pPr>
        <w:rPr>
          <w:rFonts w:ascii="微软雅黑" w:eastAsia="微软雅黑" w:hAnsi="微软雅黑"/>
          <w:szCs w:val="21"/>
        </w:rPr>
      </w:pPr>
      <w:r>
        <w:rPr>
          <w:noProof/>
        </w:rPr>
        <w:drawing>
          <wp:inline distT="0" distB="0" distL="0" distR="0" wp14:anchorId="4B14E313" wp14:editId="7B581D60">
            <wp:extent cx="5274310" cy="2677795"/>
            <wp:effectExtent l="0" t="0" r="2540" b="825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77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635C" w:rsidRPr="0059635C" w:rsidRDefault="0059635C" w:rsidP="0059635C"/>
    <w:p w:rsidR="0059635C" w:rsidRDefault="00CB198E" w:rsidP="0059635C">
      <w:pPr>
        <w:ind w:leftChars="300" w:left="630" w:firstLine="210"/>
        <w:rPr>
          <w:rFonts w:ascii="微软雅黑" w:eastAsia="微软雅黑" w:hAnsi="微软雅黑" w:cs="宋体"/>
          <w:color w:val="FF0000"/>
          <w:kern w:val="0"/>
          <w:szCs w:val="21"/>
        </w:rPr>
      </w:pPr>
      <w:r>
        <w:rPr>
          <w:rFonts w:ascii="微软雅黑" w:eastAsia="微软雅黑" w:hAnsi="微软雅黑" w:cs="宋体" w:hint="eastAsia"/>
          <w:color w:val="FF0000"/>
          <w:kern w:val="0"/>
          <w:szCs w:val="21"/>
        </w:rPr>
        <w:lastRenderedPageBreak/>
        <w:t>补贴</w:t>
      </w:r>
      <w:r w:rsidR="0059635C" w:rsidRPr="00316AE7">
        <w:rPr>
          <w:rFonts w:ascii="微软雅黑" w:eastAsia="微软雅黑" w:hAnsi="微软雅黑" w:cs="宋体"/>
          <w:color w:val="FF0000"/>
          <w:kern w:val="0"/>
          <w:szCs w:val="21"/>
        </w:rPr>
        <w:t>收益</w:t>
      </w:r>
      <w:r w:rsidR="0059635C" w:rsidRPr="00316AE7">
        <w:rPr>
          <w:rFonts w:ascii="微软雅黑" w:eastAsia="微软雅黑" w:hAnsi="微软雅黑" w:cs="宋体" w:hint="eastAsia"/>
          <w:color w:val="FF0000"/>
          <w:kern w:val="0"/>
          <w:szCs w:val="21"/>
        </w:rPr>
        <w:t>= 渠道</w:t>
      </w:r>
      <w:r w:rsidR="0059635C" w:rsidRPr="00316AE7">
        <w:rPr>
          <w:rFonts w:ascii="微软雅黑" w:eastAsia="微软雅黑" w:hAnsi="微软雅黑" w:cs="宋体"/>
          <w:color w:val="FF0000"/>
          <w:kern w:val="0"/>
          <w:szCs w:val="21"/>
        </w:rPr>
        <w:t>变更收益率后的赎回金额</w:t>
      </w:r>
      <w:r w:rsidR="0059635C" w:rsidRPr="00316AE7">
        <w:rPr>
          <w:rFonts w:ascii="微软雅黑" w:eastAsia="微软雅黑" w:hAnsi="微软雅黑" w:cs="宋体" w:hint="eastAsia"/>
          <w:color w:val="FF0000"/>
          <w:kern w:val="0"/>
          <w:szCs w:val="21"/>
        </w:rPr>
        <w:t xml:space="preserve"> -</w:t>
      </w:r>
      <w:r w:rsidR="0059635C" w:rsidRPr="00316AE7">
        <w:rPr>
          <w:rFonts w:ascii="微软雅黑" w:eastAsia="微软雅黑" w:hAnsi="微软雅黑" w:cs="宋体"/>
          <w:color w:val="FF0000"/>
          <w:kern w:val="0"/>
          <w:szCs w:val="21"/>
        </w:rPr>
        <w:t xml:space="preserve"> </w:t>
      </w:r>
      <w:r w:rsidR="0059635C" w:rsidRPr="00316AE7">
        <w:rPr>
          <w:rFonts w:ascii="微软雅黑" w:eastAsia="微软雅黑" w:hAnsi="微软雅黑" w:cs="宋体" w:hint="eastAsia"/>
          <w:color w:val="FF0000"/>
          <w:kern w:val="0"/>
          <w:szCs w:val="21"/>
        </w:rPr>
        <w:t>回</w:t>
      </w:r>
      <w:r w:rsidR="0059635C" w:rsidRPr="00316AE7">
        <w:rPr>
          <w:rFonts w:ascii="微软雅黑" w:eastAsia="微软雅黑" w:hAnsi="微软雅黑" w:cs="宋体"/>
          <w:color w:val="FF0000"/>
          <w:kern w:val="0"/>
          <w:szCs w:val="21"/>
        </w:rPr>
        <w:t xml:space="preserve">款金额 </w:t>
      </w:r>
    </w:p>
    <w:p w:rsidR="004C2A1C" w:rsidRDefault="002D11F2" w:rsidP="0059635C">
      <w:pPr>
        <w:ind w:leftChars="300" w:left="630" w:firstLine="21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月</w:t>
      </w:r>
      <w:r>
        <w:rPr>
          <w:rFonts w:ascii="微软雅黑" w:eastAsia="微软雅黑" w:hAnsi="微软雅黑"/>
          <w:szCs w:val="21"/>
        </w:rPr>
        <w:t>盈</w:t>
      </w:r>
      <w:r>
        <w:rPr>
          <w:rFonts w:ascii="微软雅黑" w:eastAsia="微软雅黑" w:hAnsi="微软雅黑" w:hint="eastAsia"/>
          <w:szCs w:val="21"/>
        </w:rPr>
        <w:t>宝</w:t>
      </w:r>
      <w:r>
        <w:rPr>
          <w:rFonts w:ascii="微软雅黑" w:eastAsia="微软雅黑" w:hAnsi="微软雅黑"/>
          <w:szCs w:val="21"/>
        </w:rPr>
        <w:t>、</w:t>
      </w:r>
      <w:proofErr w:type="gramStart"/>
      <w:r>
        <w:rPr>
          <w:rFonts w:ascii="微软雅黑" w:eastAsia="微软雅黑" w:hAnsi="微软雅黑"/>
          <w:szCs w:val="21"/>
        </w:rPr>
        <w:t>零投宝</w:t>
      </w:r>
      <w:proofErr w:type="gramEnd"/>
      <w:r>
        <w:rPr>
          <w:rFonts w:ascii="微软雅黑" w:eastAsia="微软雅黑" w:hAnsi="微软雅黑" w:hint="eastAsia"/>
          <w:szCs w:val="21"/>
        </w:rPr>
        <w:t>全</w:t>
      </w:r>
      <w:r>
        <w:rPr>
          <w:rFonts w:ascii="微软雅黑" w:eastAsia="微软雅黑" w:hAnsi="微软雅黑"/>
          <w:szCs w:val="21"/>
        </w:rPr>
        <w:t>期限</w:t>
      </w:r>
      <w:r w:rsidR="00CB198E">
        <w:rPr>
          <w:rFonts w:ascii="微软雅黑" w:eastAsia="微软雅黑" w:hAnsi="微软雅黑"/>
          <w:szCs w:val="21"/>
        </w:rPr>
        <w:t>补贴</w:t>
      </w:r>
      <w:r>
        <w:rPr>
          <w:rFonts w:ascii="微软雅黑" w:eastAsia="微软雅黑" w:hAnsi="微软雅黑"/>
          <w:szCs w:val="21"/>
        </w:rPr>
        <w:t>都适</w:t>
      </w:r>
      <w:r>
        <w:rPr>
          <w:rFonts w:ascii="微软雅黑" w:eastAsia="微软雅黑" w:hAnsi="微软雅黑" w:hint="eastAsia"/>
          <w:szCs w:val="21"/>
        </w:rPr>
        <w:t>用</w:t>
      </w:r>
      <w:r>
        <w:rPr>
          <w:rFonts w:ascii="微软雅黑" w:eastAsia="微软雅黑" w:hAnsi="微软雅黑"/>
          <w:szCs w:val="21"/>
        </w:rPr>
        <w:t>此</w:t>
      </w:r>
      <w:r>
        <w:rPr>
          <w:rFonts w:ascii="微软雅黑" w:eastAsia="微软雅黑" w:hAnsi="微软雅黑" w:hint="eastAsia"/>
          <w:szCs w:val="21"/>
        </w:rPr>
        <w:t>接</w:t>
      </w:r>
      <w:r>
        <w:rPr>
          <w:rFonts w:ascii="微软雅黑" w:eastAsia="微软雅黑" w:hAnsi="微软雅黑"/>
          <w:szCs w:val="21"/>
        </w:rPr>
        <w:t>口及</w:t>
      </w:r>
      <w:r>
        <w:rPr>
          <w:rFonts w:ascii="微软雅黑" w:eastAsia="微软雅黑" w:hAnsi="微软雅黑" w:hint="eastAsia"/>
          <w:szCs w:val="21"/>
        </w:rPr>
        <w:t>算</w:t>
      </w:r>
      <w:r>
        <w:rPr>
          <w:rFonts w:ascii="微软雅黑" w:eastAsia="微软雅黑" w:hAnsi="微软雅黑"/>
          <w:szCs w:val="21"/>
        </w:rPr>
        <w:t>法。</w:t>
      </w:r>
    </w:p>
    <w:p w:rsidR="002D11F2" w:rsidRDefault="002D11F2" w:rsidP="0059635C">
      <w:pPr>
        <w:ind w:leftChars="300" w:left="630" w:firstLine="210"/>
        <w:rPr>
          <w:rFonts w:ascii="微软雅黑" w:eastAsia="微软雅黑" w:hAnsi="微软雅黑" w:cs="宋体"/>
          <w:color w:val="FF0000"/>
          <w:kern w:val="0"/>
          <w:szCs w:val="21"/>
        </w:rPr>
      </w:pPr>
    </w:p>
    <w:p w:rsidR="00CE241B" w:rsidRDefault="00CE241B" w:rsidP="00CE241B">
      <w:pPr>
        <w:pStyle w:val="2"/>
        <w:jc w:val="both"/>
        <w:rPr>
          <w:rFonts w:ascii="微软雅黑" w:eastAsia="微软雅黑" w:hAnsi="微软雅黑"/>
          <w:szCs w:val="22"/>
        </w:rPr>
      </w:pPr>
      <w:bookmarkStart w:id="8" w:name="_Toc528229039"/>
      <w:r>
        <w:rPr>
          <w:rFonts w:ascii="微软雅黑" w:eastAsia="微软雅黑" w:hAnsi="微软雅黑" w:hint="eastAsia"/>
          <w:szCs w:val="22"/>
        </w:rPr>
        <w:t>各</w:t>
      </w:r>
      <w:r>
        <w:rPr>
          <w:rFonts w:ascii="微软雅黑" w:eastAsia="微软雅黑" w:hAnsi="微软雅黑"/>
          <w:szCs w:val="22"/>
        </w:rPr>
        <w:t>业务环</w:t>
      </w:r>
      <w:r>
        <w:rPr>
          <w:rFonts w:ascii="微软雅黑" w:eastAsia="微软雅黑" w:hAnsi="微软雅黑" w:hint="eastAsia"/>
          <w:szCs w:val="22"/>
        </w:rPr>
        <w:t>节数据</w:t>
      </w:r>
      <w:r>
        <w:rPr>
          <w:rFonts w:ascii="微软雅黑" w:eastAsia="微软雅黑" w:hAnsi="微软雅黑"/>
          <w:szCs w:val="22"/>
        </w:rPr>
        <w:t>项计算参</w:t>
      </w:r>
      <w:r>
        <w:rPr>
          <w:rFonts w:ascii="微软雅黑" w:eastAsia="微软雅黑" w:hAnsi="微软雅黑" w:hint="eastAsia"/>
          <w:szCs w:val="22"/>
        </w:rPr>
        <w:t>考</w:t>
      </w:r>
      <w:bookmarkEnd w:id="8"/>
    </w:p>
    <w:p w:rsidR="00CE241B" w:rsidRPr="00CE241B" w:rsidRDefault="00CE241B" w:rsidP="00CE241B">
      <w:pPr>
        <w:ind w:left="420" w:firstLine="420"/>
        <w:rPr>
          <w:rFonts w:ascii="微软雅黑" w:eastAsia="微软雅黑" w:hAnsi="微软雅黑"/>
        </w:rPr>
      </w:pPr>
      <w:r w:rsidRPr="00CE241B">
        <w:rPr>
          <w:rFonts w:ascii="微软雅黑" w:eastAsia="微软雅黑" w:hAnsi="微软雅黑" w:hint="eastAsia"/>
        </w:rPr>
        <w:t>以</w:t>
      </w:r>
      <w:r w:rsidRPr="00CE241B">
        <w:rPr>
          <w:rFonts w:ascii="微软雅黑" w:eastAsia="微软雅黑" w:hAnsi="微软雅黑"/>
        </w:rPr>
        <w:t>附件：</w:t>
      </w:r>
      <w:r w:rsidRPr="00CE241B">
        <w:rPr>
          <w:rFonts w:ascii="微软雅黑" w:eastAsia="微软雅黑" w:hAnsi="微软雅黑"/>
          <w:color w:val="0070C0"/>
          <w:u w:val="single"/>
        </w:rPr>
        <w:t>《</w:t>
      </w:r>
      <w:r w:rsidRPr="00CE241B">
        <w:rPr>
          <w:rFonts w:ascii="微软雅黑" w:eastAsia="微软雅黑" w:hAnsi="微软雅黑" w:hint="eastAsia"/>
          <w:color w:val="0070C0"/>
          <w:u w:val="single"/>
        </w:rPr>
        <w:t>星火</w:t>
      </w:r>
      <w:r w:rsidR="00CB198E">
        <w:rPr>
          <w:rFonts w:ascii="微软雅黑" w:eastAsia="微软雅黑" w:hAnsi="微软雅黑" w:hint="eastAsia"/>
          <w:color w:val="0070C0"/>
          <w:u w:val="single"/>
        </w:rPr>
        <w:t>补贴</w:t>
      </w:r>
      <w:r w:rsidRPr="00CE241B">
        <w:rPr>
          <w:rFonts w:ascii="微软雅黑" w:eastAsia="微软雅黑" w:hAnsi="微软雅黑" w:hint="eastAsia"/>
          <w:color w:val="0070C0"/>
          <w:u w:val="single"/>
        </w:rPr>
        <w:t>券-各环节数据项计算说明(全限期</w:t>
      </w:r>
      <w:r w:rsidR="00CB198E">
        <w:rPr>
          <w:rFonts w:ascii="微软雅黑" w:eastAsia="微软雅黑" w:hAnsi="微软雅黑" w:hint="eastAsia"/>
          <w:color w:val="0070C0"/>
          <w:u w:val="single"/>
        </w:rPr>
        <w:t>补贴</w:t>
      </w:r>
      <w:r w:rsidRPr="00CE241B">
        <w:rPr>
          <w:rFonts w:ascii="微软雅黑" w:eastAsia="微软雅黑" w:hAnsi="微软雅黑" w:hint="eastAsia"/>
          <w:color w:val="0070C0"/>
          <w:u w:val="single"/>
        </w:rPr>
        <w:t>)-20180830》</w:t>
      </w:r>
      <w:r w:rsidRPr="00CE241B">
        <w:rPr>
          <w:rFonts w:ascii="微软雅黑" w:eastAsia="微软雅黑" w:hAnsi="微软雅黑" w:hint="eastAsia"/>
        </w:rPr>
        <w:t>EXCEL文件为</w:t>
      </w:r>
      <w:r w:rsidRPr="00CE241B">
        <w:rPr>
          <w:rFonts w:ascii="微软雅黑" w:eastAsia="微软雅黑" w:hAnsi="微软雅黑"/>
        </w:rPr>
        <w:t>准。</w:t>
      </w:r>
    </w:p>
    <w:p w:rsidR="006D7E78" w:rsidRDefault="006D7E78"/>
    <w:p w:rsidR="006D7E78" w:rsidRDefault="009329BE">
      <w:pPr>
        <w:pStyle w:val="2"/>
        <w:ind w:left="0"/>
        <w:jc w:val="both"/>
        <w:rPr>
          <w:rFonts w:ascii="微软雅黑" w:eastAsia="微软雅黑" w:hAnsi="微软雅黑"/>
        </w:rPr>
      </w:pPr>
      <w:bookmarkStart w:id="9" w:name="_Toc528229040"/>
      <w:r>
        <w:rPr>
          <w:rFonts w:ascii="微软雅黑" w:eastAsia="微软雅黑" w:hAnsi="微软雅黑" w:hint="eastAsia"/>
        </w:rPr>
        <w:t>星火后台功能描述</w:t>
      </w:r>
      <w:bookmarkEnd w:id="9"/>
    </w:p>
    <w:p w:rsidR="006D7E78" w:rsidRDefault="006D7E78">
      <w:pPr>
        <w:jc w:val="center"/>
        <w:rPr>
          <w:rFonts w:ascii="微软雅黑" w:eastAsia="微软雅黑" w:hAnsi="微软雅黑"/>
        </w:rPr>
      </w:pPr>
    </w:p>
    <w:p w:rsidR="006D7E78" w:rsidRDefault="00302F48">
      <w:pPr>
        <w:pStyle w:val="3"/>
        <w:ind w:left="0"/>
        <w:rPr>
          <w:rFonts w:ascii="微软雅黑" w:eastAsia="微软雅黑" w:hAnsi="微软雅黑"/>
        </w:rPr>
      </w:pPr>
      <w:bookmarkStart w:id="10" w:name="_Toc528229041"/>
      <w:bookmarkEnd w:id="3"/>
      <w:bookmarkEnd w:id="4"/>
      <w:r>
        <w:rPr>
          <w:rFonts w:ascii="微软雅黑" w:eastAsia="微软雅黑" w:hAnsi="微软雅黑" w:hint="eastAsia"/>
        </w:rPr>
        <w:t>新活</w:t>
      </w:r>
      <w:r>
        <w:rPr>
          <w:rFonts w:ascii="微软雅黑" w:eastAsia="微软雅黑" w:hAnsi="微软雅黑"/>
        </w:rPr>
        <w:t>动管理</w:t>
      </w:r>
      <w:r>
        <w:rPr>
          <w:rFonts w:ascii="微软雅黑" w:eastAsia="微软雅黑" w:hAnsi="微软雅黑" w:hint="eastAsia"/>
        </w:rPr>
        <w:t>-</w:t>
      </w:r>
      <w:r w:rsidR="00CB198E">
        <w:rPr>
          <w:rFonts w:ascii="微软雅黑" w:eastAsia="微软雅黑" w:hAnsi="微软雅黑" w:hint="eastAsia"/>
        </w:rPr>
        <w:t>补贴</w:t>
      </w:r>
      <w:proofErr w:type="gramStart"/>
      <w:r>
        <w:rPr>
          <w:rFonts w:ascii="微软雅黑" w:eastAsia="微软雅黑" w:hAnsi="微软雅黑"/>
        </w:rPr>
        <w:t>券</w:t>
      </w:r>
      <w:proofErr w:type="gramEnd"/>
      <w:r>
        <w:rPr>
          <w:rFonts w:ascii="微软雅黑" w:eastAsia="微软雅黑" w:hAnsi="微软雅黑"/>
        </w:rPr>
        <w:t>管理</w:t>
      </w:r>
      <w:bookmarkEnd w:id="10"/>
    </w:p>
    <w:p w:rsidR="006D7E78" w:rsidRDefault="009329BE">
      <w:pPr>
        <w:autoSpaceDE w:val="0"/>
        <w:autoSpaceDN w:val="0"/>
        <w:adjustRightInd w:val="0"/>
        <w:spacing w:line="288" w:lineRule="auto"/>
        <w:jc w:val="left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1、</w:t>
      </w:r>
      <w:r w:rsidR="00302F48">
        <w:rPr>
          <w:rFonts w:ascii="微软雅黑" w:eastAsia="微软雅黑" w:hAnsi="微软雅黑" w:cs="微软雅黑" w:hint="eastAsia"/>
        </w:rPr>
        <w:t>【新</w:t>
      </w:r>
      <w:r w:rsidR="00302F48">
        <w:rPr>
          <w:rFonts w:ascii="微软雅黑" w:eastAsia="微软雅黑" w:hAnsi="微软雅黑" w:cs="微软雅黑"/>
        </w:rPr>
        <w:t>活动管理】</w:t>
      </w:r>
      <w:r w:rsidR="00302F48">
        <w:rPr>
          <w:rFonts w:ascii="微软雅黑" w:eastAsia="微软雅黑" w:hAnsi="微软雅黑" w:cs="微软雅黑" w:hint="eastAsia"/>
        </w:rPr>
        <w:t>-菜</w:t>
      </w:r>
      <w:r w:rsidR="00302F48">
        <w:rPr>
          <w:rFonts w:ascii="微软雅黑" w:eastAsia="微软雅黑" w:hAnsi="微软雅黑" w:cs="微软雅黑"/>
        </w:rPr>
        <w:t>单下新增“</w:t>
      </w:r>
      <w:r w:rsidR="00CB198E">
        <w:rPr>
          <w:rFonts w:ascii="微软雅黑" w:eastAsia="微软雅黑" w:hAnsi="微软雅黑" w:cs="微软雅黑" w:hint="eastAsia"/>
        </w:rPr>
        <w:t>补贴</w:t>
      </w:r>
      <w:r w:rsidR="00302F48">
        <w:rPr>
          <w:rFonts w:ascii="微软雅黑" w:eastAsia="微软雅黑" w:hAnsi="微软雅黑" w:cs="微软雅黑" w:hint="eastAsia"/>
        </w:rPr>
        <w:t>券</w:t>
      </w:r>
      <w:r w:rsidR="00302F48">
        <w:rPr>
          <w:rFonts w:ascii="微软雅黑" w:eastAsia="微软雅黑" w:hAnsi="微软雅黑" w:cs="微软雅黑"/>
        </w:rPr>
        <w:t>管理”</w:t>
      </w:r>
      <w:r w:rsidR="00302F48">
        <w:rPr>
          <w:rFonts w:ascii="微软雅黑" w:eastAsia="微软雅黑" w:hAnsi="微软雅黑" w:cs="微软雅黑" w:hint="eastAsia"/>
        </w:rPr>
        <w:t>，</w:t>
      </w:r>
      <w:r w:rsidR="00302F48">
        <w:rPr>
          <w:rFonts w:ascii="微软雅黑" w:eastAsia="微软雅黑" w:hAnsi="微软雅黑" w:cs="微软雅黑"/>
        </w:rPr>
        <w:t>点击“</w:t>
      </w:r>
      <w:r w:rsidR="00CB198E">
        <w:rPr>
          <w:rFonts w:ascii="微软雅黑" w:eastAsia="微软雅黑" w:hAnsi="微软雅黑" w:cs="微软雅黑" w:hint="eastAsia"/>
        </w:rPr>
        <w:t>补贴</w:t>
      </w:r>
      <w:r w:rsidR="00302F48">
        <w:rPr>
          <w:rFonts w:ascii="微软雅黑" w:eastAsia="微软雅黑" w:hAnsi="微软雅黑" w:cs="微软雅黑"/>
        </w:rPr>
        <w:t>券管理”</w:t>
      </w:r>
      <w:r w:rsidR="00302F48">
        <w:rPr>
          <w:rFonts w:ascii="微软雅黑" w:eastAsia="微软雅黑" w:hAnsi="微软雅黑" w:cs="微软雅黑" w:hint="eastAsia"/>
        </w:rPr>
        <w:t>，</w:t>
      </w:r>
      <w:r w:rsidR="00302F48">
        <w:rPr>
          <w:rFonts w:ascii="微软雅黑" w:eastAsia="微软雅黑" w:hAnsi="微软雅黑" w:cs="微软雅黑"/>
        </w:rPr>
        <w:t>展示</w:t>
      </w:r>
      <w:r w:rsidR="00CB198E">
        <w:rPr>
          <w:rFonts w:ascii="微软雅黑" w:eastAsia="微软雅黑" w:hAnsi="微软雅黑" w:cs="微软雅黑"/>
        </w:rPr>
        <w:t>补贴</w:t>
      </w:r>
      <w:proofErr w:type="gramStart"/>
      <w:r w:rsidR="00302F48">
        <w:rPr>
          <w:rFonts w:ascii="微软雅黑" w:eastAsia="微软雅黑" w:hAnsi="微软雅黑" w:cs="微软雅黑"/>
        </w:rPr>
        <w:t>券</w:t>
      </w:r>
      <w:proofErr w:type="gramEnd"/>
      <w:r w:rsidR="00302F48">
        <w:rPr>
          <w:rFonts w:ascii="微软雅黑" w:eastAsia="微软雅黑" w:hAnsi="微软雅黑" w:cs="微软雅黑"/>
        </w:rPr>
        <w:t>管理列表，</w:t>
      </w:r>
      <w:r>
        <w:rPr>
          <w:rFonts w:ascii="微软雅黑" w:eastAsia="微软雅黑" w:hAnsi="微软雅黑" w:cs="微软雅黑" w:hint="eastAsia"/>
        </w:rPr>
        <w:t>如下图：</w:t>
      </w:r>
    </w:p>
    <w:p w:rsidR="006D7E78" w:rsidRDefault="00B43958">
      <w:r>
        <w:rPr>
          <w:noProof/>
        </w:rPr>
        <w:drawing>
          <wp:inline distT="0" distB="0" distL="0" distR="0" wp14:anchorId="322489DA" wp14:editId="4DB5ABB0">
            <wp:extent cx="5311140" cy="2505075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311140" cy="2505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7E78" w:rsidRDefault="009329BE">
      <w:pPr>
        <w:rPr>
          <w:rFonts w:ascii="微软雅黑" w:eastAsia="微软雅黑" w:hAnsi="微软雅黑" w:cs="微软雅黑"/>
          <w:b/>
          <w:bCs/>
        </w:rPr>
      </w:pPr>
      <w:r>
        <w:rPr>
          <w:rFonts w:ascii="微软雅黑" w:eastAsia="微软雅黑" w:hAnsi="微软雅黑" w:cs="微软雅黑" w:hint="eastAsia"/>
          <w:b/>
          <w:bCs/>
        </w:rPr>
        <w:t>数据项说明：</w:t>
      </w:r>
    </w:p>
    <w:tbl>
      <w:tblPr>
        <w:tblW w:w="8726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825"/>
        <w:gridCol w:w="1695"/>
        <w:gridCol w:w="1606"/>
        <w:gridCol w:w="4600"/>
      </w:tblGrid>
      <w:tr w:rsidR="004413F4" w:rsidRPr="00746320" w:rsidTr="004413F4">
        <w:trPr>
          <w:trHeight w:val="390"/>
        </w:trPr>
        <w:tc>
          <w:tcPr>
            <w:tcW w:w="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CCCC"/>
            <w:vAlign w:val="center"/>
          </w:tcPr>
          <w:p w:rsidR="004413F4" w:rsidRPr="00746320" w:rsidRDefault="004413F4">
            <w:pPr>
              <w:jc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</w:p>
        </w:tc>
        <w:tc>
          <w:tcPr>
            <w:tcW w:w="1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CCCC"/>
            <w:vAlign w:val="center"/>
          </w:tcPr>
          <w:p w:rsidR="004413F4" w:rsidRPr="00746320" w:rsidRDefault="004413F4" w:rsidP="004413F4">
            <w:pPr>
              <w:widowControl/>
              <w:jc w:val="left"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 w:rsidRPr="00746320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数据项</w:t>
            </w:r>
          </w:p>
        </w:tc>
        <w:tc>
          <w:tcPr>
            <w:tcW w:w="1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CCCC"/>
          </w:tcPr>
          <w:p w:rsidR="004413F4" w:rsidRPr="00746320" w:rsidRDefault="004413F4" w:rsidP="004413F4">
            <w:pPr>
              <w:widowControl/>
              <w:jc w:val="left"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 w:rsidRPr="00746320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类</w:t>
            </w:r>
            <w:r w:rsidRPr="00746320"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型</w:t>
            </w:r>
          </w:p>
        </w:tc>
        <w:tc>
          <w:tcPr>
            <w:tcW w:w="4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CCCC"/>
            <w:vAlign w:val="center"/>
          </w:tcPr>
          <w:p w:rsidR="004413F4" w:rsidRPr="00746320" w:rsidRDefault="004413F4">
            <w:pPr>
              <w:widowControl/>
              <w:jc w:val="center"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 w:rsidRPr="00746320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说明</w:t>
            </w:r>
          </w:p>
        </w:tc>
      </w:tr>
      <w:tr w:rsidR="004413F4" w:rsidRPr="00746320" w:rsidTr="009329BE">
        <w:trPr>
          <w:trHeight w:val="540"/>
        </w:trPr>
        <w:tc>
          <w:tcPr>
            <w:tcW w:w="8726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:rsidR="004413F4" w:rsidRPr="00746320" w:rsidRDefault="004413F4">
            <w:pPr>
              <w:widowControl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 w:rsidRPr="00746320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查</w:t>
            </w:r>
            <w:r w:rsidRPr="00746320"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询条件</w:t>
            </w:r>
          </w:p>
        </w:tc>
      </w:tr>
      <w:tr w:rsidR="004413F4" w:rsidRPr="00746320" w:rsidTr="004413F4">
        <w:trPr>
          <w:trHeight w:val="540"/>
        </w:trPr>
        <w:tc>
          <w:tcPr>
            <w:tcW w:w="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:rsidR="004413F4" w:rsidRPr="00746320" w:rsidRDefault="004413F4">
            <w:pPr>
              <w:widowControl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 w:rsidRPr="00746320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1</w:t>
            </w:r>
          </w:p>
        </w:tc>
        <w:tc>
          <w:tcPr>
            <w:tcW w:w="1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:rsidR="004413F4" w:rsidRPr="00746320" w:rsidRDefault="00CB198E">
            <w:pPr>
              <w:widowControl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补贴</w:t>
            </w:r>
            <w:proofErr w:type="gramStart"/>
            <w:r w:rsidR="004413F4" w:rsidRPr="00746320"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券</w:t>
            </w:r>
            <w:proofErr w:type="gramEnd"/>
            <w:r w:rsidR="004413F4" w:rsidRPr="00746320"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名称</w:t>
            </w:r>
          </w:p>
        </w:tc>
        <w:tc>
          <w:tcPr>
            <w:tcW w:w="1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:rsidR="004413F4" w:rsidRPr="00746320" w:rsidRDefault="004413F4" w:rsidP="004413F4">
            <w:pPr>
              <w:widowControl/>
              <w:jc w:val="left"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 w:rsidRPr="00746320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输入</w:t>
            </w:r>
            <w:r w:rsidRPr="00746320"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框</w:t>
            </w:r>
          </w:p>
        </w:tc>
        <w:tc>
          <w:tcPr>
            <w:tcW w:w="4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:rsidR="004413F4" w:rsidRPr="00746320" w:rsidRDefault="004413F4">
            <w:pPr>
              <w:widowControl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 w:rsidRPr="00746320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可以</w:t>
            </w:r>
            <w:r w:rsidRPr="00746320"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按</w:t>
            </w:r>
            <w:r w:rsidR="00CB198E"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补贴</w:t>
            </w:r>
            <w:proofErr w:type="gramStart"/>
            <w:r w:rsidRPr="00746320"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券</w:t>
            </w:r>
            <w:proofErr w:type="gramEnd"/>
            <w:r w:rsidRPr="00746320"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名称模糊搜索</w:t>
            </w:r>
          </w:p>
        </w:tc>
      </w:tr>
      <w:tr w:rsidR="004413F4" w:rsidRPr="00746320" w:rsidTr="004413F4">
        <w:trPr>
          <w:trHeight w:val="540"/>
        </w:trPr>
        <w:tc>
          <w:tcPr>
            <w:tcW w:w="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:rsidR="004413F4" w:rsidRPr="00746320" w:rsidRDefault="004413F4">
            <w:pPr>
              <w:widowControl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 w:rsidRPr="00746320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lastRenderedPageBreak/>
              <w:t>2</w:t>
            </w:r>
          </w:p>
        </w:tc>
        <w:tc>
          <w:tcPr>
            <w:tcW w:w="1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:rsidR="004413F4" w:rsidRPr="00746320" w:rsidRDefault="00CB198E">
            <w:pPr>
              <w:widowControl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补贴</w:t>
            </w:r>
            <w:r w:rsidR="004413F4" w:rsidRPr="00746320"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类型</w:t>
            </w:r>
          </w:p>
        </w:tc>
        <w:tc>
          <w:tcPr>
            <w:tcW w:w="1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:rsidR="004413F4" w:rsidRPr="00746320" w:rsidRDefault="004413F4" w:rsidP="004413F4">
            <w:pPr>
              <w:widowControl/>
              <w:jc w:val="left"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 w:rsidRPr="00746320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下拉框</w:t>
            </w:r>
          </w:p>
        </w:tc>
        <w:tc>
          <w:tcPr>
            <w:tcW w:w="4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:rsidR="004413F4" w:rsidRPr="00746320" w:rsidRDefault="004413F4">
            <w:pPr>
              <w:widowControl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 w:rsidRPr="00746320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请选择</w:t>
            </w:r>
            <w:r w:rsidRPr="00746320"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、全期限</w:t>
            </w:r>
            <w:r w:rsidR="00CB198E"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补贴</w:t>
            </w:r>
            <w:r w:rsidRPr="00746320"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、限时</w:t>
            </w:r>
            <w:r w:rsidR="00CB198E"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补贴</w:t>
            </w:r>
          </w:p>
          <w:p w:rsidR="004413F4" w:rsidRPr="00746320" w:rsidRDefault="004413F4" w:rsidP="004413F4">
            <w:pPr>
              <w:widowControl/>
              <w:textAlignment w:val="center"/>
              <w:rPr>
                <w:rFonts w:ascii="微软雅黑" w:eastAsia="微软雅黑" w:hAnsi="微软雅黑" w:cs="微软雅黑"/>
                <w:color w:val="0070C0"/>
                <w:sz w:val="18"/>
                <w:szCs w:val="18"/>
              </w:rPr>
            </w:pPr>
            <w:r w:rsidRPr="00746320">
              <w:rPr>
                <w:rFonts w:ascii="微软雅黑" w:eastAsia="微软雅黑" w:hAnsi="微软雅黑" w:cs="微软雅黑" w:hint="eastAsia"/>
                <w:color w:val="0070C0"/>
                <w:sz w:val="18"/>
                <w:szCs w:val="18"/>
              </w:rPr>
              <w:t>本期</w:t>
            </w:r>
            <w:r w:rsidRPr="00746320">
              <w:rPr>
                <w:rFonts w:ascii="微软雅黑" w:eastAsia="微软雅黑" w:hAnsi="微软雅黑" w:cs="微软雅黑"/>
                <w:color w:val="0070C0"/>
                <w:sz w:val="18"/>
                <w:szCs w:val="18"/>
              </w:rPr>
              <w:t>不考虑限时</w:t>
            </w:r>
            <w:r w:rsidR="00CB198E">
              <w:rPr>
                <w:rFonts w:ascii="微软雅黑" w:eastAsia="微软雅黑" w:hAnsi="微软雅黑" w:cs="微软雅黑"/>
                <w:color w:val="0070C0"/>
                <w:sz w:val="18"/>
                <w:szCs w:val="18"/>
              </w:rPr>
              <w:t>补贴</w:t>
            </w:r>
            <w:r w:rsidRPr="00746320">
              <w:rPr>
                <w:rFonts w:ascii="微软雅黑" w:eastAsia="微软雅黑" w:hAnsi="微软雅黑" w:cs="微软雅黑"/>
                <w:color w:val="0070C0"/>
                <w:sz w:val="18"/>
                <w:szCs w:val="18"/>
              </w:rPr>
              <w:t>，为后期扩展预留</w:t>
            </w:r>
          </w:p>
        </w:tc>
      </w:tr>
      <w:tr w:rsidR="004413F4" w:rsidRPr="00746320" w:rsidTr="004413F4">
        <w:trPr>
          <w:trHeight w:val="571"/>
        </w:trPr>
        <w:tc>
          <w:tcPr>
            <w:tcW w:w="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:rsidR="004413F4" w:rsidRPr="00746320" w:rsidRDefault="004413F4">
            <w:pPr>
              <w:widowControl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 w:rsidRPr="00746320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3</w:t>
            </w:r>
          </w:p>
        </w:tc>
        <w:tc>
          <w:tcPr>
            <w:tcW w:w="1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:rsidR="004413F4" w:rsidRPr="00746320" w:rsidRDefault="004413F4">
            <w:pPr>
              <w:widowControl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 w:rsidRPr="00746320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是</w:t>
            </w:r>
            <w:r w:rsidRPr="00746320"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否已关联活动</w:t>
            </w:r>
          </w:p>
        </w:tc>
        <w:tc>
          <w:tcPr>
            <w:tcW w:w="1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:rsidR="004413F4" w:rsidRPr="00746320" w:rsidRDefault="004413F4">
            <w:pPr>
              <w:widowControl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 w:rsidRPr="00746320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下</w:t>
            </w:r>
            <w:r w:rsidRPr="00746320"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拉框</w:t>
            </w:r>
          </w:p>
        </w:tc>
        <w:tc>
          <w:tcPr>
            <w:tcW w:w="4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:rsidR="004413F4" w:rsidRPr="00746320" w:rsidRDefault="004413F4">
            <w:pPr>
              <w:widowControl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 w:rsidRPr="00746320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请</w:t>
            </w:r>
            <w:r w:rsidRPr="00746320"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选择、是、否</w:t>
            </w:r>
          </w:p>
        </w:tc>
      </w:tr>
      <w:tr w:rsidR="004413F4" w:rsidRPr="00746320" w:rsidTr="004413F4">
        <w:trPr>
          <w:trHeight w:val="540"/>
        </w:trPr>
        <w:tc>
          <w:tcPr>
            <w:tcW w:w="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:rsidR="004413F4" w:rsidRPr="00746320" w:rsidRDefault="004413F4">
            <w:pPr>
              <w:widowControl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 w:rsidRPr="00746320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4</w:t>
            </w:r>
          </w:p>
        </w:tc>
        <w:tc>
          <w:tcPr>
            <w:tcW w:w="1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:rsidR="004413F4" w:rsidRPr="00746320" w:rsidRDefault="004413F4">
            <w:pPr>
              <w:widowControl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 w:rsidRPr="00746320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创建时</w:t>
            </w:r>
            <w:r w:rsidRPr="00746320"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间</w:t>
            </w:r>
          </w:p>
        </w:tc>
        <w:tc>
          <w:tcPr>
            <w:tcW w:w="1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:rsidR="004413F4" w:rsidRPr="00746320" w:rsidRDefault="004413F4">
            <w:pPr>
              <w:widowControl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 w:rsidRPr="00746320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时</w:t>
            </w:r>
            <w:r w:rsidRPr="00746320"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间区间</w:t>
            </w:r>
          </w:p>
        </w:tc>
        <w:tc>
          <w:tcPr>
            <w:tcW w:w="4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:rsidR="004413F4" w:rsidRPr="00746320" w:rsidRDefault="004413F4">
            <w:pPr>
              <w:widowControl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 w:rsidRPr="00746320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按创建</w:t>
            </w:r>
            <w:r w:rsidRPr="00746320"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时间区间查询</w:t>
            </w:r>
            <w:r w:rsidR="00CB198E"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补贴</w:t>
            </w:r>
            <w:proofErr w:type="gramStart"/>
            <w:r w:rsidRPr="00746320"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券</w:t>
            </w:r>
            <w:proofErr w:type="gramEnd"/>
          </w:p>
        </w:tc>
      </w:tr>
      <w:tr w:rsidR="004413F4" w:rsidRPr="00746320" w:rsidTr="004413F4">
        <w:trPr>
          <w:trHeight w:val="540"/>
        </w:trPr>
        <w:tc>
          <w:tcPr>
            <w:tcW w:w="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:rsidR="004413F4" w:rsidRPr="00746320" w:rsidRDefault="004413F4">
            <w:pPr>
              <w:widowControl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 w:rsidRPr="00746320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5</w:t>
            </w:r>
          </w:p>
        </w:tc>
        <w:tc>
          <w:tcPr>
            <w:tcW w:w="1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:rsidR="004413F4" w:rsidRPr="00746320" w:rsidRDefault="004533C1">
            <w:pPr>
              <w:widowControl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 w:rsidRPr="00746320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有效</w:t>
            </w:r>
            <w:r w:rsidRPr="00746320"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期</w:t>
            </w:r>
          </w:p>
        </w:tc>
        <w:tc>
          <w:tcPr>
            <w:tcW w:w="1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:rsidR="004413F4" w:rsidRPr="00746320" w:rsidRDefault="004413F4">
            <w:pPr>
              <w:widowControl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</w:p>
        </w:tc>
        <w:tc>
          <w:tcPr>
            <w:tcW w:w="4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:rsidR="004533C1" w:rsidRPr="00746320" w:rsidRDefault="004533C1" w:rsidP="004533C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746320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有效期搜索条件</w:t>
            </w:r>
          </w:p>
          <w:p w:rsidR="004533C1" w:rsidRPr="00746320" w:rsidRDefault="004533C1" w:rsidP="0022201E">
            <w:pPr>
              <w:pStyle w:val="af1"/>
              <w:widowControl/>
              <w:numPr>
                <w:ilvl w:val="0"/>
                <w:numId w:val="10"/>
              </w:numPr>
              <w:ind w:firstLineChars="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746320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仅搜索有效期为区间1</w:t>
            </w:r>
            <w:r w:rsidR="00782851" w:rsidRPr="00746320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的</w:t>
            </w:r>
            <w:r w:rsidR="00CB198E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补贴</w:t>
            </w:r>
            <w:proofErr w:type="gramStart"/>
            <w:r w:rsidR="00782851" w:rsidRPr="00746320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券</w:t>
            </w:r>
            <w:proofErr w:type="gramEnd"/>
            <w:r w:rsidRPr="00746320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。不包括有效期为区间2</w:t>
            </w:r>
            <w:r w:rsidR="00782851" w:rsidRPr="00746320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的</w:t>
            </w:r>
            <w:r w:rsidR="00CB198E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补贴</w:t>
            </w:r>
            <w:proofErr w:type="gramStart"/>
            <w:r w:rsidR="00782851" w:rsidRPr="00746320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券</w:t>
            </w:r>
            <w:proofErr w:type="gramEnd"/>
            <w:r w:rsidRPr="00746320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，即搜索结果不显示“进入账户多少天有效”此类型</w:t>
            </w:r>
            <w:r w:rsidR="00782851" w:rsidRPr="00746320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的</w:t>
            </w:r>
            <w:r w:rsidR="00CB198E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补贴</w:t>
            </w:r>
            <w:proofErr w:type="gramStart"/>
            <w:r w:rsidR="00782851" w:rsidRPr="00746320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券</w:t>
            </w:r>
            <w:proofErr w:type="gramEnd"/>
            <w:r w:rsidRPr="00746320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。</w:t>
            </w:r>
          </w:p>
          <w:p w:rsidR="004533C1" w:rsidRPr="00746320" w:rsidRDefault="004533C1" w:rsidP="0022201E">
            <w:pPr>
              <w:pStyle w:val="af1"/>
              <w:widowControl/>
              <w:numPr>
                <w:ilvl w:val="0"/>
                <w:numId w:val="10"/>
              </w:numPr>
              <w:ind w:firstLineChars="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746320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搜索</w:t>
            </w:r>
            <w:r w:rsidR="00CB198E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补贴</w:t>
            </w:r>
            <w:proofErr w:type="gramStart"/>
            <w:r w:rsidR="00782851" w:rsidRPr="00746320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券</w:t>
            </w:r>
            <w:proofErr w:type="gramEnd"/>
            <w:r w:rsidRPr="00746320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有效期与输入有效期范围内有重叠天数的</w:t>
            </w:r>
            <w:r w:rsidR="00CB198E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补贴</w:t>
            </w:r>
            <w:proofErr w:type="gramStart"/>
            <w:r w:rsidR="00782851" w:rsidRPr="00746320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券</w:t>
            </w:r>
            <w:proofErr w:type="gramEnd"/>
            <w:r w:rsidRPr="00746320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。</w:t>
            </w:r>
          </w:p>
          <w:p w:rsidR="004533C1" w:rsidRPr="00746320" w:rsidRDefault="00782851" w:rsidP="00782851">
            <w:pPr>
              <w:pStyle w:val="af1"/>
              <w:widowControl/>
              <w:ind w:left="360" w:firstLineChars="0" w:firstLine="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746320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例如：</w:t>
            </w:r>
            <w:r w:rsidR="00CB198E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补贴</w:t>
            </w:r>
            <w:proofErr w:type="gramStart"/>
            <w:r w:rsidRPr="00746320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券</w:t>
            </w:r>
            <w:proofErr w:type="gramEnd"/>
            <w:r w:rsidR="004533C1" w:rsidRPr="00746320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A有效期2018.1.1~2018.2.1 搜索框搜索有效期范围2018.1.30~2018.2.28，则</w:t>
            </w:r>
            <w:r w:rsidR="00CB198E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补贴</w:t>
            </w:r>
            <w:proofErr w:type="gramStart"/>
            <w:r w:rsidRPr="00746320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券</w:t>
            </w:r>
            <w:proofErr w:type="gramEnd"/>
            <w:r w:rsidR="004533C1" w:rsidRPr="00746320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A可搜索到。</w:t>
            </w:r>
          </w:p>
          <w:p w:rsidR="004413F4" w:rsidRPr="00746320" w:rsidRDefault="004413F4">
            <w:pPr>
              <w:widowControl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</w:p>
        </w:tc>
      </w:tr>
      <w:tr w:rsidR="00C23F90" w:rsidRPr="00746320" w:rsidTr="009329BE">
        <w:trPr>
          <w:trHeight w:val="375"/>
        </w:trPr>
        <w:tc>
          <w:tcPr>
            <w:tcW w:w="8726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C23F90" w:rsidRPr="00746320" w:rsidRDefault="00C23F90" w:rsidP="00C23F90">
            <w:pPr>
              <w:widowControl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 w:rsidRPr="00746320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列</w:t>
            </w:r>
            <w:r w:rsidRPr="00746320"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表</w:t>
            </w:r>
            <w:r w:rsidRPr="00746320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：以创建时间倒叙排列</w:t>
            </w:r>
          </w:p>
        </w:tc>
      </w:tr>
      <w:tr w:rsidR="00C23F90" w:rsidRPr="00746320" w:rsidTr="009329BE">
        <w:trPr>
          <w:trHeight w:val="90"/>
        </w:trPr>
        <w:tc>
          <w:tcPr>
            <w:tcW w:w="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C23F90" w:rsidRPr="00746320" w:rsidRDefault="00C23F90" w:rsidP="0022201E">
            <w:pPr>
              <w:pStyle w:val="af1"/>
              <w:widowControl/>
              <w:numPr>
                <w:ilvl w:val="0"/>
                <w:numId w:val="11"/>
              </w:numPr>
              <w:ind w:firstLineChars="0"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</w:p>
        </w:tc>
        <w:tc>
          <w:tcPr>
            <w:tcW w:w="1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23F90" w:rsidRPr="00746320" w:rsidRDefault="00CB198E" w:rsidP="00C23F90">
            <w:pPr>
              <w:widowControl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补贴</w:t>
            </w:r>
            <w:proofErr w:type="gramStart"/>
            <w:r w:rsidR="00C23F90" w:rsidRPr="00746320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券</w:t>
            </w:r>
            <w:proofErr w:type="gramEnd"/>
            <w:r w:rsidR="00C23F90" w:rsidRPr="00746320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名称</w:t>
            </w:r>
          </w:p>
        </w:tc>
        <w:tc>
          <w:tcPr>
            <w:tcW w:w="1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23F90" w:rsidRPr="00746320" w:rsidRDefault="00C23F90" w:rsidP="00C23F90">
            <w:pPr>
              <w:widowControl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 w:rsidRPr="00746320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超</w:t>
            </w:r>
            <w:r w:rsidRPr="00746320"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链接</w:t>
            </w:r>
          </w:p>
        </w:tc>
        <w:tc>
          <w:tcPr>
            <w:tcW w:w="4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C23F90" w:rsidRPr="00746320" w:rsidRDefault="00180092" w:rsidP="00180092">
            <w:pPr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746320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点击“</w:t>
            </w:r>
            <w:r w:rsidR="00CB198E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补贴</w:t>
            </w:r>
            <w:r w:rsidRPr="00746320"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券</w:t>
            </w:r>
            <w:r w:rsidR="00C23F90" w:rsidRPr="00746320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名称”，当前页面</w:t>
            </w:r>
            <w:proofErr w:type="gramStart"/>
            <w:r w:rsidR="00C23F90" w:rsidRPr="00746320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弹层显示</w:t>
            </w:r>
            <w:proofErr w:type="gramEnd"/>
            <w:r w:rsidR="00C23F90" w:rsidRPr="00746320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“</w:t>
            </w:r>
            <w:r w:rsidR="00CB198E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补贴</w:t>
            </w:r>
            <w:r w:rsidRPr="00746320"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券</w:t>
            </w:r>
            <w:r w:rsidR="00C23F90" w:rsidRPr="00746320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详情”</w:t>
            </w:r>
          </w:p>
        </w:tc>
      </w:tr>
      <w:tr w:rsidR="00C23F90" w:rsidRPr="00746320" w:rsidTr="009329BE">
        <w:trPr>
          <w:trHeight w:val="345"/>
        </w:trPr>
        <w:tc>
          <w:tcPr>
            <w:tcW w:w="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C23F90" w:rsidRPr="00746320" w:rsidRDefault="00C23F90" w:rsidP="0022201E">
            <w:pPr>
              <w:pStyle w:val="af1"/>
              <w:widowControl/>
              <w:numPr>
                <w:ilvl w:val="0"/>
                <w:numId w:val="11"/>
              </w:numPr>
              <w:ind w:firstLineChars="0"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</w:p>
        </w:tc>
        <w:tc>
          <w:tcPr>
            <w:tcW w:w="1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23F90" w:rsidRPr="00746320" w:rsidRDefault="00CB198E" w:rsidP="00C23F90">
            <w:pPr>
              <w:widowControl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补贴</w:t>
            </w:r>
            <w:r w:rsidR="00C23F90" w:rsidRPr="00746320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利率</w:t>
            </w:r>
          </w:p>
        </w:tc>
        <w:tc>
          <w:tcPr>
            <w:tcW w:w="1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23F90" w:rsidRPr="00746320" w:rsidRDefault="00C23F90" w:rsidP="00C23F90">
            <w:pPr>
              <w:widowControl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 w:rsidRPr="00746320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文本</w:t>
            </w:r>
          </w:p>
        </w:tc>
        <w:tc>
          <w:tcPr>
            <w:tcW w:w="4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C23F90" w:rsidRPr="00746320" w:rsidRDefault="00CB198E" w:rsidP="00C23F90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补贴</w:t>
            </w:r>
            <w:r w:rsidR="00180092" w:rsidRPr="00746320"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利率</w:t>
            </w:r>
            <w:r w:rsidR="000C0BF4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显</w:t>
            </w:r>
            <w:r w:rsidR="000C0BF4"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示增加</w:t>
            </w:r>
            <w:r w:rsidR="000C0BF4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%</w:t>
            </w:r>
            <w:r w:rsidR="00180092" w:rsidRPr="00746320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，</w:t>
            </w:r>
            <w:r w:rsidR="00180092" w:rsidRPr="00746320"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显示</w:t>
            </w:r>
            <w:r w:rsidR="00180092" w:rsidRPr="00746320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如</w:t>
            </w:r>
            <w:r w:rsidR="00180092" w:rsidRPr="00746320"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0.6%</w:t>
            </w:r>
          </w:p>
        </w:tc>
      </w:tr>
      <w:tr w:rsidR="00C23F90" w:rsidRPr="00746320" w:rsidTr="009329BE">
        <w:trPr>
          <w:trHeight w:val="345"/>
        </w:trPr>
        <w:tc>
          <w:tcPr>
            <w:tcW w:w="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C23F90" w:rsidRPr="00746320" w:rsidRDefault="00C23F90" w:rsidP="0022201E">
            <w:pPr>
              <w:pStyle w:val="af1"/>
              <w:widowControl/>
              <w:numPr>
                <w:ilvl w:val="0"/>
                <w:numId w:val="11"/>
              </w:numPr>
              <w:ind w:firstLineChars="0"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</w:p>
        </w:tc>
        <w:tc>
          <w:tcPr>
            <w:tcW w:w="1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23F90" w:rsidRPr="00746320" w:rsidRDefault="00CB198E" w:rsidP="00C23F90">
            <w:pPr>
              <w:widowControl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补贴</w:t>
            </w:r>
            <w:r w:rsidR="00C23F90" w:rsidRPr="00746320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类型</w:t>
            </w:r>
          </w:p>
        </w:tc>
        <w:tc>
          <w:tcPr>
            <w:tcW w:w="1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23F90" w:rsidRPr="00746320" w:rsidRDefault="00C23F90" w:rsidP="00C23F90">
            <w:pPr>
              <w:widowControl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 w:rsidRPr="00746320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文本</w:t>
            </w:r>
          </w:p>
        </w:tc>
        <w:tc>
          <w:tcPr>
            <w:tcW w:w="4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C23F90" w:rsidRPr="00746320" w:rsidRDefault="00C23F90" w:rsidP="00C23F90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</w:p>
        </w:tc>
      </w:tr>
      <w:tr w:rsidR="00C23F90" w:rsidRPr="00746320" w:rsidTr="009329BE">
        <w:trPr>
          <w:trHeight w:val="345"/>
        </w:trPr>
        <w:tc>
          <w:tcPr>
            <w:tcW w:w="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C23F90" w:rsidRPr="00746320" w:rsidRDefault="00C23F90" w:rsidP="0022201E">
            <w:pPr>
              <w:pStyle w:val="af1"/>
              <w:widowControl/>
              <w:numPr>
                <w:ilvl w:val="0"/>
                <w:numId w:val="11"/>
              </w:numPr>
              <w:ind w:firstLineChars="0"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</w:p>
        </w:tc>
        <w:tc>
          <w:tcPr>
            <w:tcW w:w="1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23F90" w:rsidRPr="00746320" w:rsidRDefault="00C23F90" w:rsidP="00C23F90">
            <w:pPr>
              <w:widowControl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 w:rsidRPr="00746320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有效期</w:t>
            </w:r>
          </w:p>
        </w:tc>
        <w:tc>
          <w:tcPr>
            <w:tcW w:w="1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23F90" w:rsidRPr="00746320" w:rsidRDefault="00C23F90" w:rsidP="00C23F90">
            <w:pPr>
              <w:widowControl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 w:rsidRPr="00746320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文本</w:t>
            </w:r>
          </w:p>
        </w:tc>
        <w:tc>
          <w:tcPr>
            <w:tcW w:w="4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C23F90" w:rsidRPr="00746320" w:rsidRDefault="00180092" w:rsidP="00C23F90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 w:rsidRPr="00746320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起始日期~结束日期</w:t>
            </w:r>
          </w:p>
        </w:tc>
      </w:tr>
      <w:tr w:rsidR="00C23F90" w:rsidRPr="00746320" w:rsidTr="009329BE">
        <w:trPr>
          <w:trHeight w:val="345"/>
        </w:trPr>
        <w:tc>
          <w:tcPr>
            <w:tcW w:w="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C23F90" w:rsidRPr="00746320" w:rsidRDefault="00C23F90" w:rsidP="0022201E">
            <w:pPr>
              <w:pStyle w:val="af1"/>
              <w:widowControl/>
              <w:numPr>
                <w:ilvl w:val="0"/>
                <w:numId w:val="11"/>
              </w:numPr>
              <w:ind w:firstLineChars="0"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</w:p>
        </w:tc>
        <w:tc>
          <w:tcPr>
            <w:tcW w:w="1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23F90" w:rsidRPr="00746320" w:rsidRDefault="00C23F90" w:rsidP="00C23F90">
            <w:pPr>
              <w:widowControl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 w:rsidRPr="00746320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使用条件</w:t>
            </w:r>
          </w:p>
        </w:tc>
        <w:tc>
          <w:tcPr>
            <w:tcW w:w="1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23F90" w:rsidRPr="00746320" w:rsidRDefault="00C23F90" w:rsidP="00C23F90">
            <w:pPr>
              <w:widowControl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 w:rsidRPr="00746320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文本</w:t>
            </w:r>
          </w:p>
        </w:tc>
        <w:tc>
          <w:tcPr>
            <w:tcW w:w="4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C23F90" w:rsidRPr="00746320" w:rsidRDefault="00180092" w:rsidP="00C23F90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 w:rsidRPr="00746320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内容：满*元可用/不限</w:t>
            </w:r>
          </w:p>
        </w:tc>
      </w:tr>
      <w:tr w:rsidR="00C23F90" w:rsidRPr="00746320" w:rsidTr="009329BE">
        <w:trPr>
          <w:trHeight w:val="345"/>
        </w:trPr>
        <w:tc>
          <w:tcPr>
            <w:tcW w:w="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C23F90" w:rsidRPr="00746320" w:rsidRDefault="00C23F90" w:rsidP="0022201E">
            <w:pPr>
              <w:pStyle w:val="af1"/>
              <w:widowControl/>
              <w:numPr>
                <w:ilvl w:val="0"/>
                <w:numId w:val="11"/>
              </w:numPr>
              <w:ind w:firstLineChars="0"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</w:p>
        </w:tc>
        <w:tc>
          <w:tcPr>
            <w:tcW w:w="1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23F90" w:rsidRPr="00746320" w:rsidRDefault="00C23F90" w:rsidP="00C23F90">
            <w:pPr>
              <w:widowControl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 w:rsidRPr="00746320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是否已关联活动</w:t>
            </w:r>
          </w:p>
        </w:tc>
        <w:tc>
          <w:tcPr>
            <w:tcW w:w="1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23F90" w:rsidRPr="00746320" w:rsidRDefault="00C23F90" w:rsidP="00C23F90">
            <w:pPr>
              <w:pStyle w:val="ab"/>
              <w:spacing w:beforeAutospacing="1" w:afterAutospacing="1"/>
              <w:rPr>
                <w:rFonts w:ascii="微软雅黑" w:eastAsia="微软雅黑" w:hAnsi="微软雅黑" w:cs="微软雅黑"/>
                <w:sz w:val="18"/>
                <w:szCs w:val="18"/>
              </w:rPr>
            </w:pPr>
            <w:r w:rsidRPr="00746320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文本</w:t>
            </w:r>
          </w:p>
        </w:tc>
        <w:tc>
          <w:tcPr>
            <w:tcW w:w="4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80092" w:rsidRPr="00746320" w:rsidRDefault="00180092" w:rsidP="00180092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746320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1、当活动关联此</w:t>
            </w:r>
            <w:r w:rsidR="00CB198E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补贴</w:t>
            </w:r>
            <w:proofErr w:type="gramStart"/>
            <w:r w:rsidRPr="00746320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券</w:t>
            </w:r>
            <w:proofErr w:type="gramEnd"/>
            <w:r w:rsidRPr="00746320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并提交保存时，则标记该</w:t>
            </w:r>
            <w:r w:rsidR="00CB198E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补贴</w:t>
            </w:r>
            <w:proofErr w:type="gramStart"/>
            <w:r w:rsidRPr="00746320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券</w:t>
            </w:r>
            <w:proofErr w:type="gramEnd"/>
            <w:r w:rsidRPr="00746320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“是否已关联活动”为“是”。</w:t>
            </w:r>
          </w:p>
          <w:p w:rsidR="00C23F90" w:rsidRPr="00746320" w:rsidRDefault="00180092" w:rsidP="00180092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746320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2、当此</w:t>
            </w:r>
            <w:r w:rsidR="00CB198E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补贴</w:t>
            </w:r>
            <w:proofErr w:type="gramStart"/>
            <w:r w:rsidRPr="00746320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券</w:t>
            </w:r>
            <w:proofErr w:type="gramEnd"/>
            <w:r w:rsidRPr="00746320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已关联至一个活动，则其他活动不可关联此</w:t>
            </w:r>
            <w:r w:rsidR="00CB198E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补贴</w:t>
            </w:r>
            <w:proofErr w:type="gramStart"/>
            <w:r w:rsidRPr="00746320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券</w:t>
            </w:r>
            <w:proofErr w:type="gramEnd"/>
            <w:r w:rsidRPr="00746320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。</w:t>
            </w:r>
          </w:p>
        </w:tc>
      </w:tr>
      <w:tr w:rsidR="00C23F90" w:rsidRPr="00746320" w:rsidTr="009329BE">
        <w:trPr>
          <w:trHeight w:val="345"/>
        </w:trPr>
        <w:tc>
          <w:tcPr>
            <w:tcW w:w="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C23F90" w:rsidRPr="00746320" w:rsidRDefault="00C23F90" w:rsidP="0022201E">
            <w:pPr>
              <w:pStyle w:val="af1"/>
              <w:widowControl/>
              <w:numPr>
                <w:ilvl w:val="0"/>
                <w:numId w:val="11"/>
              </w:numPr>
              <w:ind w:firstLineChars="0"/>
              <w:textAlignment w:val="center"/>
              <w:rPr>
                <w:rStyle w:val="font151"/>
                <w:rFonts w:hint="default"/>
                <w:lang w:bidi="ar"/>
              </w:rPr>
            </w:pPr>
          </w:p>
        </w:tc>
        <w:tc>
          <w:tcPr>
            <w:tcW w:w="1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23F90" w:rsidRPr="00746320" w:rsidRDefault="00C23F90" w:rsidP="00C23F90">
            <w:pPr>
              <w:widowControl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 w:rsidRPr="00746320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创建时间</w:t>
            </w:r>
          </w:p>
        </w:tc>
        <w:tc>
          <w:tcPr>
            <w:tcW w:w="1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23F90" w:rsidRPr="00746320" w:rsidRDefault="00C23F90" w:rsidP="00C23F90">
            <w:pPr>
              <w:pStyle w:val="ab"/>
              <w:spacing w:beforeAutospacing="1" w:afterAutospacing="1"/>
              <w:rPr>
                <w:rFonts w:ascii="微软雅黑" w:eastAsia="微软雅黑" w:hAnsi="微软雅黑" w:cs="微软雅黑"/>
                <w:sz w:val="18"/>
                <w:szCs w:val="18"/>
              </w:rPr>
            </w:pPr>
            <w:r w:rsidRPr="00746320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文本</w:t>
            </w:r>
          </w:p>
        </w:tc>
        <w:tc>
          <w:tcPr>
            <w:tcW w:w="4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C23F90" w:rsidRPr="00746320" w:rsidRDefault="00180092" w:rsidP="00C23F9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746320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创建</w:t>
            </w:r>
            <w:r w:rsidRPr="00746320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时间精确到时分秒</w:t>
            </w:r>
          </w:p>
        </w:tc>
      </w:tr>
      <w:tr w:rsidR="00C23F90" w:rsidRPr="00746320" w:rsidTr="009329BE">
        <w:tc>
          <w:tcPr>
            <w:tcW w:w="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C23F90" w:rsidRPr="00746320" w:rsidRDefault="00C23F90" w:rsidP="0022201E">
            <w:pPr>
              <w:pStyle w:val="af1"/>
              <w:widowControl/>
              <w:numPr>
                <w:ilvl w:val="0"/>
                <w:numId w:val="11"/>
              </w:numPr>
              <w:ind w:firstLineChars="0"/>
              <w:textAlignment w:val="center"/>
              <w:rPr>
                <w:rStyle w:val="font151"/>
                <w:rFonts w:hint="default"/>
                <w:lang w:bidi="ar"/>
              </w:rPr>
            </w:pPr>
          </w:p>
        </w:tc>
        <w:tc>
          <w:tcPr>
            <w:tcW w:w="1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23F90" w:rsidRPr="00746320" w:rsidRDefault="00C23F90" w:rsidP="00C23F90">
            <w:pPr>
              <w:widowControl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 w:rsidRPr="00746320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操作</w:t>
            </w:r>
          </w:p>
        </w:tc>
        <w:tc>
          <w:tcPr>
            <w:tcW w:w="1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23F90" w:rsidRPr="00746320" w:rsidRDefault="00FB5FEB" w:rsidP="00C23F90">
            <w:pPr>
              <w:pStyle w:val="ab"/>
              <w:spacing w:beforeAutospacing="1" w:afterAutospacing="1"/>
              <w:rPr>
                <w:rFonts w:ascii="微软雅黑" w:eastAsia="微软雅黑" w:hAnsi="微软雅黑" w:cs="微软雅黑"/>
                <w:sz w:val="18"/>
                <w:szCs w:val="18"/>
              </w:rPr>
            </w:pPr>
            <w:r w:rsidRPr="00746320">
              <w:rPr>
                <w:rFonts w:ascii="微软雅黑" w:eastAsia="微软雅黑" w:hAnsi="微软雅黑" w:cs="微软雅黑" w:hint="eastAsia"/>
                <w:sz w:val="18"/>
                <w:szCs w:val="18"/>
              </w:rPr>
              <w:t>按</w:t>
            </w:r>
            <w:r w:rsidRPr="00746320">
              <w:rPr>
                <w:rFonts w:ascii="微软雅黑" w:eastAsia="微软雅黑" w:hAnsi="微软雅黑" w:cs="微软雅黑"/>
                <w:sz w:val="18"/>
                <w:szCs w:val="18"/>
              </w:rPr>
              <w:t>钮</w:t>
            </w:r>
          </w:p>
        </w:tc>
        <w:tc>
          <w:tcPr>
            <w:tcW w:w="4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FB5FEB" w:rsidRPr="00746320" w:rsidRDefault="00FB5FEB" w:rsidP="00FB5FEB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746320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内容：“编辑”按钮，</w:t>
            </w:r>
            <w:r w:rsidRPr="00746320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点击</w:t>
            </w:r>
            <w:r w:rsidRPr="00746320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当前</w:t>
            </w:r>
            <w:r w:rsidRPr="00746320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标签</w:t>
            </w:r>
            <w:r w:rsidRPr="00746320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页</w:t>
            </w:r>
            <w:r w:rsidRPr="00746320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打开产品</w:t>
            </w:r>
            <w:r w:rsidRPr="00746320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编辑</w:t>
            </w:r>
            <w:r w:rsidRPr="00746320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页</w:t>
            </w:r>
            <w:r w:rsidRPr="00746320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面</w:t>
            </w:r>
            <w:r w:rsidRPr="00746320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。</w:t>
            </w:r>
          </w:p>
        </w:tc>
      </w:tr>
      <w:tr w:rsidR="004413F4" w:rsidRPr="00746320" w:rsidTr="004413F4">
        <w:tc>
          <w:tcPr>
            <w:tcW w:w="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4413F4" w:rsidRPr="00746320" w:rsidRDefault="004A7693">
            <w:pPr>
              <w:widowControl/>
              <w:textAlignment w:val="center"/>
              <w:rPr>
                <w:rStyle w:val="font151"/>
                <w:rFonts w:hint="default"/>
                <w:lang w:bidi="ar"/>
              </w:rPr>
            </w:pPr>
            <w:r w:rsidRPr="00746320">
              <w:rPr>
                <w:rStyle w:val="font151"/>
                <w:rFonts w:hint="default"/>
                <w:lang w:bidi="ar"/>
              </w:rPr>
              <w:t>9</w:t>
            </w:r>
          </w:p>
        </w:tc>
        <w:tc>
          <w:tcPr>
            <w:tcW w:w="1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4413F4" w:rsidRPr="00746320" w:rsidRDefault="004A7693">
            <w:pPr>
              <w:widowControl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 w:rsidRPr="00746320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新</w:t>
            </w:r>
            <w:r w:rsidRPr="00746320"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增</w:t>
            </w:r>
            <w:r w:rsidR="00CB198E"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补贴</w:t>
            </w:r>
            <w:proofErr w:type="gramStart"/>
            <w:r w:rsidRPr="00746320"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券</w:t>
            </w:r>
            <w:proofErr w:type="gramEnd"/>
          </w:p>
        </w:tc>
        <w:tc>
          <w:tcPr>
            <w:tcW w:w="1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413F4" w:rsidRPr="00746320" w:rsidRDefault="004A7693">
            <w:pPr>
              <w:pStyle w:val="ab"/>
              <w:spacing w:beforeAutospacing="1" w:afterAutospacing="1"/>
              <w:rPr>
                <w:rFonts w:ascii="微软雅黑" w:eastAsia="微软雅黑" w:hAnsi="微软雅黑" w:cs="微软雅黑"/>
                <w:sz w:val="18"/>
                <w:szCs w:val="18"/>
              </w:rPr>
            </w:pPr>
            <w:r w:rsidRPr="00746320">
              <w:rPr>
                <w:rFonts w:ascii="微软雅黑" w:eastAsia="微软雅黑" w:hAnsi="微软雅黑" w:cs="微软雅黑" w:hint="eastAsia"/>
                <w:sz w:val="18"/>
                <w:szCs w:val="18"/>
              </w:rPr>
              <w:t>按</w:t>
            </w:r>
            <w:r w:rsidRPr="00746320">
              <w:rPr>
                <w:rFonts w:ascii="微软雅黑" w:eastAsia="微软雅黑" w:hAnsi="微软雅黑" w:cs="微软雅黑"/>
                <w:sz w:val="18"/>
                <w:szCs w:val="18"/>
              </w:rPr>
              <w:t>钮</w:t>
            </w:r>
          </w:p>
        </w:tc>
        <w:tc>
          <w:tcPr>
            <w:tcW w:w="4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4413F4" w:rsidRPr="00746320" w:rsidRDefault="004A7693">
            <w:pPr>
              <w:pStyle w:val="ab"/>
              <w:spacing w:beforeAutospacing="1" w:afterAutospacing="1"/>
              <w:rPr>
                <w:rFonts w:ascii="微软雅黑" w:eastAsia="微软雅黑" w:hAnsi="微软雅黑" w:cs="微软雅黑"/>
                <w:sz w:val="18"/>
                <w:szCs w:val="18"/>
              </w:rPr>
            </w:pPr>
            <w:r w:rsidRPr="00746320">
              <w:rPr>
                <w:rFonts w:ascii="微软雅黑" w:eastAsia="微软雅黑" w:hAnsi="微软雅黑" w:cs="微软雅黑" w:hint="eastAsia"/>
                <w:sz w:val="18"/>
                <w:szCs w:val="18"/>
              </w:rPr>
              <w:t>点击</w:t>
            </w:r>
            <w:r w:rsidRPr="00746320">
              <w:rPr>
                <w:rFonts w:ascii="微软雅黑" w:eastAsia="微软雅黑" w:hAnsi="微软雅黑" w:cs="微软雅黑"/>
                <w:sz w:val="18"/>
                <w:szCs w:val="18"/>
              </w:rPr>
              <w:t>“</w:t>
            </w:r>
            <w:r w:rsidRPr="00746320">
              <w:rPr>
                <w:rFonts w:ascii="微软雅黑" w:eastAsia="微软雅黑" w:hAnsi="微软雅黑" w:cs="微软雅黑" w:hint="eastAsia"/>
                <w:sz w:val="18"/>
                <w:szCs w:val="18"/>
              </w:rPr>
              <w:t>新</w:t>
            </w:r>
            <w:r w:rsidRPr="00746320">
              <w:rPr>
                <w:rFonts w:ascii="微软雅黑" w:eastAsia="微软雅黑" w:hAnsi="微软雅黑" w:cs="微软雅黑"/>
                <w:sz w:val="18"/>
                <w:szCs w:val="18"/>
              </w:rPr>
              <w:t>增</w:t>
            </w:r>
            <w:r w:rsidR="00CB198E">
              <w:rPr>
                <w:rFonts w:ascii="微软雅黑" w:eastAsia="微软雅黑" w:hAnsi="微软雅黑" w:cs="微软雅黑"/>
                <w:sz w:val="18"/>
                <w:szCs w:val="18"/>
              </w:rPr>
              <w:t>补贴</w:t>
            </w:r>
            <w:r w:rsidRPr="00746320">
              <w:rPr>
                <w:rFonts w:ascii="微软雅黑" w:eastAsia="微软雅黑" w:hAnsi="微软雅黑" w:cs="微软雅黑"/>
                <w:sz w:val="18"/>
                <w:szCs w:val="18"/>
              </w:rPr>
              <w:t>券”</w:t>
            </w:r>
            <w:r w:rsidRPr="00746320">
              <w:rPr>
                <w:rFonts w:ascii="微软雅黑" w:eastAsia="微软雅黑" w:hAnsi="微软雅黑" w:cs="微软雅黑" w:hint="eastAsia"/>
                <w:sz w:val="18"/>
                <w:szCs w:val="18"/>
              </w:rPr>
              <w:t>，</w:t>
            </w:r>
            <w:r w:rsidRPr="00746320">
              <w:rPr>
                <w:rFonts w:ascii="微软雅黑" w:eastAsia="微软雅黑" w:hAnsi="微软雅黑" w:cs="微软雅黑"/>
                <w:sz w:val="18"/>
                <w:szCs w:val="18"/>
              </w:rPr>
              <w:t>打开“</w:t>
            </w:r>
            <w:r w:rsidRPr="00746320">
              <w:rPr>
                <w:rFonts w:ascii="微软雅黑" w:eastAsia="微软雅黑" w:hAnsi="微软雅黑" w:cs="微软雅黑" w:hint="eastAsia"/>
                <w:sz w:val="18"/>
                <w:szCs w:val="18"/>
              </w:rPr>
              <w:t>新</w:t>
            </w:r>
            <w:r w:rsidRPr="00746320">
              <w:rPr>
                <w:rFonts w:ascii="微软雅黑" w:eastAsia="微软雅黑" w:hAnsi="微软雅黑" w:cs="微软雅黑"/>
                <w:sz w:val="18"/>
                <w:szCs w:val="18"/>
              </w:rPr>
              <w:t>增</w:t>
            </w:r>
            <w:r w:rsidR="00CB198E">
              <w:rPr>
                <w:rFonts w:ascii="微软雅黑" w:eastAsia="微软雅黑" w:hAnsi="微软雅黑" w:cs="微软雅黑"/>
                <w:sz w:val="18"/>
                <w:szCs w:val="18"/>
              </w:rPr>
              <w:t>补贴</w:t>
            </w:r>
            <w:r w:rsidRPr="00746320">
              <w:rPr>
                <w:rFonts w:ascii="微软雅黑" w:eastAsia="微软雅黑" w:hAnsi="微软雅黑" w:cs="微软雅黑"/>
                <w:sz w:val="18"/>
                <w:szCs w:val="18"/>
              </w:rPr>
              <w:t>券”</w:t>
            </w:r>
            <w:r w:rsidRPr="00746320">
              <w:rPr>
                <w:rFonts w:ascii="微软雅黑" w:eastAsia="微软雅黑" w:hAnsi="微软雅黑" w:cs="微软雅黑" w:hint="eastAsia"/>
                <w:sz w:val="18"/>
                <w:szCs w:val="18"/>
              </w:rPr>
              <w:t>页面</w:t>
            </w:r>
            <w:r w:rsidRPr="00746320">
              <w:rPr>
                <w:rFonts w:ascii="微软雅黑" w:eastAsia="微软雅黑" w:hAnsi="微软雅黑" w:cs="微软雅黑"/>
                <w:sz w:val="18"/>
                <w:szCs w:val="18"/>
              </w:rPr>
              <w:t>。</w:t>
            </w:r>
          </w:p>
        </w:tc>
      </w:tr>
      <w:tr w:rsidR="004A7693" w:rsidRPr="00746320" w:rsidTr="004413F4">
        <w:tc>
          <w:tcPr>
            <w:tcW w:w="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4A7693" w:rsidRPr="00746320" w:rsidRDefault="004A7693">
            <w:pPr>
              <w:widowControl/>
              <w:textAlignment w:val="center"/>
              <w:rPr>
                <w:rStyle w:val="font151"/>
                <w:rFonts w:hint="default"/>
                <w:lang w:bidi="ar"/>
              </w:rPr>
            </w:pPr>
            <w:r w:rsidRPr="00746320">
              <w:rPr>
                <w:rStyle w:val="font151"/>
                <w:rFonts w:hint="default"/>
                <w:lang w:bidi="ar"/>
              </w:rPr>
              <w:t>10</w:t>
            </w:r>
          </w:p>
        </w:tc>
        <w:tc>
          <w:tcPr>
            <w:tcW w:w="1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4A7693" w:rsidRPr="00746320" w:rsidRDefault="004A7693">
            <w:pPr>
              <w:widowControl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 w:rsidRPr="00746320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导</w:t>
            </w:r>
            <w:r w:rsidRPr="00746320"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出</w:t>
            </w:r>
          </w:p>
        </w:tc>
        <w:tc>
          <w:tcPr>
            <w:tcW w:w="1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693" w:rsidRPr="00746320" w:rsidRDefault="004A7693">
            <w:pPr>
              <w:pStyle w:val="ab"/>
              <w:spacing w:beforeAutospacing="1" w:afterAutospacing="1"/>
              <w:rPr>
                <w:rFonts w:ascii="微软雅黑" w:eastAsia="微软雅黑" w:hAnsi="微软雅黑" w:cs="微软雅黑"/>
                <w:sz w:val="18"/>
                <w:szCs w:val="18"/>
              </w:rPr>
            </w:pPr>
            <w:r w:rsidRPr="00746320">
              <w:rPr>
                <w:rFonts w:ascii="微软雅黑" w:eastAsia="微软雅黑" w:hAnsi="微软雅黑" w:cs="微软雅黑" w:hint="eastAsia"/>
                <w:sz w:val="18"/>
                <w:szCs w:val="18"/>
              </w:rPr>
              <w:t>按</w:t>
            </w:r>
            <w:r w:rsidRPr="00746320">
              <w:rPr>
                <w:rFonts w:ascii="微软雅黑" w:eastAsia="微软雅黑" w:hAnsi="微软雅黑" w:cs="微软雅黑"/>
                <w:sz w:val="18"/>
                <w:szCs w:val="18"/>
              </w:rPr>
              <w:t>钮</w:t>
            </w:r>
          </w:p>
        </w:tc>
        <w:tc>
          <w:tcPr>
            <w:tcW w:w="4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4A7693" w:rsidRPr="00746320" w:rsidRDefault="004A7693" w:rsidP="004A769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746320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点击“导出”按钮，提示下载excel导出文件。</w:t>
            </w:r>
          </w:p>
          <w:p w:rsidR="004A7693" w:rsidRPr="00746320" w:rsidRDefault="004A7693" w:rsidP="004A769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746320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导出文件内容包括</w:t>
            </w:r>
          </w:p>
          <w:p w:rsidR="004A7693" w:rsidRPr="00746320" w:rsidRDefault="00CB198E" w:rsidP="004A769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补贴</w:t>
            </w:r>
            <w:proofErr w:type="gramStart"/>
            <w:r w:rsidR="004A7693" w:rsidRPr="00746320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券</w:t>
            </w:r>
            <w:proofErr w:type="gramEnd"/>
            <w:r w:rsidR="00844D7B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名称、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补贴</w:t>
            </w:r>
            <w:r w:rsidR="00844D7B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利率、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补贴</w:t>
            </w:r>
            <w:r w:rsidR="00844D7B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类型、有效期、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补贴</w:t>
            </w:r>
            <w:proofErr w:type="gramStart"/>
            <w:r w:rsidR="00844D7B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券</w:t>
            </w:r>
            <w:proofErr w:type="gramEnd"/>
            <w:r w:rsidR="00844D7B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总数量、</w:t>
            </w:r>
            <w:r w:rsidR="004A7693" w:rsidRPr="00746320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使用条件、是否已关联活动、创建时间</w:t>
            </w:r>
          </w:p>
          <w:p w:rsidR="004A7693" w:rsidRPr="00746320" w:rsidRDefault="004A7693" w:rsidP="004A7693">
            <w:pPr>
              <w:widowControl/>
              <w:jc w:val="left"/>
              <w:rPr>
                <w:rFonts w:ascii="微软雅黑" w:eastAsia="微软雅黑" w:hAnsi="微软雅黑" w:cs="微软雅黑"/>
                <w:sz w:val="18"/>
                <w:szCs w:val="18"/>
              </w:rPr>
            </w:pPr>
            <w:r w:rsidRPr="00746320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导出文件名：</w:t>
            </w:r>
            <w:r w:rsidRPr="00746320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“</w:t>
            </w:r>
            <w:r w:rsidR="00CB198E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补贴</w:t>
            </w:r>
            <w:proofErr w:type="gramStart"/>
            <w:r w:rsidRPr="00746320">
              <w:rPr>
                <w:rFonts w:ascii="微软雅黑" w:eastAsia="微软雅黑" w:hAnsi="微软雅黑"/>
                <w:color w:val="000000"/>
                <w:sz w:val="18"/>
                <w:szCs w:val="18"/>
              </w:rPr>
              <w:t>券</w:t>
            </w:r>
            <w:proofErr w:type="gramEnd"/>
            <w:r w:rsidRPr="00746320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管理_”+当前时间戳,例如:</w:t>
            </w:r>
            <w:r w:rsidR="00CB198E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补贴</w:t>
            </w:r>
            <w:proofErr w:type="gramStart"/>
            <w:r w:rsidRPr="00746320">
              <w:rPr>
                <w:rFonts w:ascii="微软雅黑" w:eastAsia="微软雅黑" w:hAnsi="微软雅黑"/>
                <w:color w:val="000000"/>
                <w:sz w:val="18"/>
                <w:szCs w:val="18"/>
              </w:rPr>
              <w:t>券</w:t>
            </w:r>
            <w:proofErr w:type="gramEnd"/>
            <w:r w:rsidRPr="00746320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管理_2018080917181818</w:t>
            </w:r>
          </w:p>
        </w:tc>
      </w:tr>
    </w:tbl>
    <w:p w:rsidR="00302F48" w:rsidRDefault="00302F48" w:rsidP="00302F48">
      <w:pPr>
        <w:pStyle w:val="4"/>
        <w:rPr>
          <w:rFonts w:ascii="微软雅黑" w:eastAsia="微软雅黑" w:hAnsi="微软雅黑"/>
        </w:rPr>
      </w:pPr>
      <w:bookmarkStart w:id="11" w:name="_Toc528229042"/>
      <w:r w:rsidRPr="00302F48">
        <w:rPr>
          <w:rFonts w:ascii="微软雅黑" w:eastAsia="微软雅黑" w:hAnsi="微软雅黑" w:hint="eastAsia"/>
        </w:rPr>
        <w:lastRenderedPageBreak/>
        <w:t>新增</w:t>
      </w:r>
      <w:r w:rsidR="00CB198E">
        <w:rPr>
          <w:rFonts w:ascii="微软雅黑" w:eastAsia="微软雅黑" w:hAnsi="微软雅黑"/>
        </w:rPr>
        <w:t>补贴</w:t>
      </w:r>
      <w:proofErr w:type="gramStart"/>
      <w:r w:rsidRPr="00302F48">
        <w:rPr>
          <w:rFonts w:ascii="微软雅黑" w:eastAsia="微软雅黑" w:hAnsi="微软雅黑"/>
        </w:rPr>
        <w:t>券</w:t>
      </w:r>
      <w:bookmarkEnd w:id="11"/>
      <w:proofErr w:type="gramEnd"/>
    </w:p>
    <w:p w:rsidR="009329BE" w:rsidRDefault="00B43958" w:rsidP="009329BE">
      <w:r>
        <w:rPr>
          <w:noProof/>
        </w:rPr>
        <w:drawing>
          <wp:inline distT="0" distB="0" distL="0" distR="0" wp14:anchorId="398454C7" wp14:editId="5572CBA8">
            <wp:extent cx="5311140" cy="3520440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311140" cy="3520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6F08" w:rsidRDefault="00DD6F08" w:rsidP="00DD6F08">
      <w:pPr>
        <w:jc w:val="center"/>
      </w:pPr>
      <w:r>
        <w:rPr>
          <w:noProof/>
        </w:rPr>
        <w:drawing>
          <wp:inline distT="0" distB="0" distL="0" distR="0" wp14:anchorId="316FBC6F" wp14:editId="269CC9E3">
            <wp:extent cx="2571429" cy="1733333"/>
            <wp:effectExtent l="0" t="0" r="635" b="63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571429" cy="173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29BE" w:rsidRDefault="009329BE" w:rsidP="009329BE">
      <w:pPr>
        <w:rPr>
          <w:rFonts w:ascii="微软雅黑" w:eastAsia="微软雅黑" w:hAnsi="微软雅黑" w:cs="微软雅黑"/>
          <w:b/>
          <w:bCs/>
        </w:rPr>
      </w:pPr>
      <w:r>
        <w:rPr>
          <w:rFonts w:ascii="微软雅黑" w:eastAsia="微软雅黑" w:hAnsi="微软雅黑" w:cs="微软雅黑" w:hint="eastAsia"/>
          <w:b/>
          <w:bCs/>
        </w:rPr>
        <w:t>数据项说明：</w:t>
      </w:r>
    </w:p>
    <w:tbl>
      <w:tblPr>
        <w:tblW w:w="8726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825"/>
        <w:gridCol w:w="1695"/>
        <w:gridCol w:w="1606"/>
        <w:gridCol w:w="4600"/>
      </w:tblGrid>
      <w:tr w:rsidR="009329BE" w:rsidRPr="00BD43E1" w:rsidTr="009329BE">
        <w:trPr>
          <w:trHeight w:val="390"/>
        </w:trPr>
        <w:tc>
          <w:tcPr>
            <w:tcW w:w="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CCCC"/>
            <w:vAlign w:val="center"/>
          </w:tcPr>
          <w:p w:rsidR="009329BE" w:rsidRPr="00BD43E1" w:rsidRDefault="009329BE" w:rsidP="009329BE">
            <w:pPr>
              <w:jc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</w:p>
        </w:tc>
        <w:tc>
          <w:tcPr>
            <w:tcW w:w="1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CCCC"/>
            <w:vAlign w:val="center"/>
          </w:tcPr>
          <w:p w:rsidR="009329BE" w:rsidRPr="00BD43E1" w:rsidRDefault="009329BE" w:rsidP="009329BE">
            <w:pPr>
              <w:widowControl/>
              <w:jc w:val="left"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 w:rsidRPr="00BD43E1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数据项</w:t>
            </w:r>
          </w:p>
        </w:tc>
        <w:tc>
          <w:tcPr>
            <w:tcW w:w="1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CCCC"/>
          </w:tcPr>
          <w:p w:rsidR="009329BE" w:rsidRPr="00BD43E1" w:rsidRDefault="009329BE" w:rsidP="009329BE">
            <w:pPr>
              <w:widowControl/>
              <w:jc w:val="left"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 w:rsidRPr="00BD43E1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类</w:t>
            </w:r>
            <w:r w:rsidRPr="00BD43E1"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型</w:t>
            </w:r>
          </w:p>
        </w:tc>
        <w:tc>
          <w:tcPr>
            <w:tcW w:w="4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CCCC"/>
            <w:vAlign w:val="center"/>
          </w:tcPr>
          <w:p w:rsidR="009329BE" w:rsidRPr="00BD43E1" w:rsidRDefault="009329BE" w:rsidP="009329BE">
            <w:pPr>
              <w:widowControl/>
              <w:jc w:val="center"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 w:rsidRPr="00BD43E1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说明</w:t>
            </w:r>
          </w:p>
        </w:tc>
      </w:tr>
      <w:tr w:rsidR="009329BE" w:rsidRPr="00BD43E1" w:rsidTr="009329BE">
        <w:trPr>
          <w:trHeight w:val="90"/>
        </w:trPr>
        <w:tc>
          <w:tcPr>
            <w:tcW w:w="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9329BE" w:rsidRPr="00BD43E1" w:rsidRDefault="009329BE" w:rsidP="0022201E">
            <w:pPr>
              <w:pStyle w:val="af1"/>
              <w:widowControl/>
              <w:numPr>
                <w:ilvl w:val="0"/>
                <w:numId w:val="13"/>
              </w:numPr>
              <w:ind w:firstLineChars="0"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</w:p>
        </w:tc>
        <w:tc>
          <w:tcPr>
            <w:tcW w:w="1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9329BE" w:rsidRPr="00BD43E1" w:rsidRDefault="00CB198E" w:rsidP="009329BE">
            <w:pPr>
              <w:widowControl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补贴</w:t>
            </w:r>
            <w:proofErr w:type="gramStart"/>
            <w:r w:rsidR="009329BE" w:rsidRPr="00BD43E1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券</w:t>
            </w:r>
            <w:proofErr w:type="gramEnd"/>
            <w:r w:rsidR="009329BE" w:rsidRPr="00BD43E1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名称</w:t>
            </w:r>
          </w:p>
        </w:tc>
        <w:tc>
          <w:tcPr>
            <w:tcW w:w="1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329BE" w:rsidRPr="00BD43E1" w:rsidRDefault="00E1745A" w:rsidP="009329BE">
            <w:pPr>
              <w:widowControl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 w:rsidRPr="00BD43E1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输入框/必</w:t>
            </w:r>
            <w:r w:rsidRPr="00BD43E1"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输</w:t>
            </w:r>
          </w:p>
        </w:tc>
        <w:tc>
          <w:tcPr>
            <w:tcW w:w="4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9329BE" w:rsidRPr="00BD43E1" w:rsidRDefault="009329BE" w:rsidP="009329BE">
            <w:pPr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9329BE" w:rsidRPr="00BD43E1" w:rsidTr="009329BE">
        <w:trPr>
          <w:trHeight w:val="345"/>
        </w:trPr>
        <w:tc>
          <w:tcPr>
            <w:tcW w:w="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9329BE" w:rsidRPr="00BD43E1" w:rsidRDefault="009329BE" w:rsidP="0022201E">
            <w:pPr>
              <w:pStyle w:val="af1"/>
              <w:widowControl/>
              <w:numPr>
                <w:ilvl w:val="0"/>
                <w:numId w:val="13"/>
              </w:numPr>
              <w:ind w:firstLineChars="0"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</w:p>
        </w:tc>
        <w:tc>
          <w:tcPr>
            <w:tcW w:w="1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9329BE" w:rsidRPr="00BD43E1" w:rsidRDefault="00CB198E" w:rsidP="009329BE">
            <w:pPr>
              <w:widowControl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补贴</w:t>
            </w:r>
            <w:r w:rsidR="009329BE" w:rsidRPr="00BD43E1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利率</w:t>
            </w:r>
          </w:p>
        </w:tc>
        <w:tc>
          <w:tcPr>
            <w:tcW w:w="1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329BE" w:rsidRPr="00BD43E1" w:rsidRDefault="00E1745A" w:rsidP="009329BE">
            <w:pPr>
              <w:widowControl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 w:rsidRPr="00BD43E1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输入框/必</w:t>
            </w:r>
            <w:r w:rsidRPr="00BD43E1"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输</w:t>
            </w:r>
          </w:p>
        </w:tc>
        <w:tc>
          <w:tcPr>
            <w:tcW w:w="4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9329BE" w:rsidRPr="00BD43E1" w:rsidRDefault="000C0BF4" w:rsidP="009329BE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 w:rsidRPr="00BD43E1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建</w:t>
            </w:r>
            <w:r w:rsidRPr="00BD43E1"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议输入</w:t>
            </w:r>
            <w:r w:rsidR="00E1745A" w:rsidRPr="00BD43E1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数值型</w:t>
            </w:r>
            <w:r w:rsidRPr="00BD43E1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数据</w:t>
            </w:r>
          </w:p>
        </w:tc>
      </w:tr>
      <w:tr w:rsidR="009329BE" w:rsidRPr="00BD43E1" w:rsidTr="009329BE">
        <w:trPr>
          <w:trHeight w:val="345"/>
        </w:trPr>
        <w:tc>
          <w:tcPr>
            <w:tcW w:w="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9329BE" w:rsidRPr="00BD43E1" w:rsidRDefault="009329BE" w:rsidP="0022201E">
            <w:pPr>
              <w:pStyle w:val="af1"/>
              <w:widowControl/>
              <w:numPr>
                <w:ilvl w:val="0"/>
                <w:numId w:val="13"/>
              </w:numPr>
              <w:ind w:firstLineChars="0"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</w:p>
        </w:tc>
        <w:tc>
          <w:tcPr>
            <w:tcW w:w="1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9329BE" w:rsidRPr="00BD43E1" w:rsidRDefault="00CB198E" w:rsidP="009329BE">
            <w:pPr>
              <w:widowControl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补贴</w:t>
            </w:r>
            <w:r w:rsidR="009329BE" w:rsidRPr="00BD43E1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类型</w:t>
            </w:r>
          </w:p>
        </w:tc>
        <w:tc>
          <w:tcPr>
            <w:tcW w:w="1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329BE" w:rsidRPr="00BD43E1" w:rsidRDefault="000C0BF4" w:rsidP="009329BE">
            <w:pPr>
              <w:widowControl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 w:rsidRPr="00BD43E1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下</w:t>
            </w:r>
            <w:r w:rsidRPr="00BD43E1"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拉</w:t>
            </w:r>
            <w:r w:rsidRPr="00BD43E1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框/必</w:t>
            </w:r>
            <w:r w:rsidRPr="00BD43E1"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输</w:t>
            </w:r>
          </w:p>
        </w:tc>
        <w:tc>
          <w:tcPr>
            <w:tcW w:w="4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0C0BF4" w:rsidRPr="00BD43E1" w:rsidRDefault="000C0BF4" w:rsidP="009329BE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 w:rsidRPr="00BD43E1"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此字段</w:t>
            </w:r>
            <w:r w:rsidRPr="00BD43E1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为</w:t>
            </w:r>
            <w:r w:rsidRPr="00BD43E1"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后续扩展预留</w:t>
            </w:r>
          </w:p>
          <w:p w:rsidR="000C0BF4" w:rsidRPr="00BD43E1" w:rsidRDefault="000C0BF4" w:rsidP="009329BE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 w:rsidRPr="00BD43E1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默认显示</w:t>
            </w:r>
            <w:proofErr w:type="gramStart"/>
            <w:r w:rsidRPr="00BD43E1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“</w:t>
            </w:r>
            <w:proofErr w:type="gramEnd"/>
            <w:r w:rsidRPr="00BD43E1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全</w:t>
            </w:r>
            <w:r w:rsidRPr="00BD43E1"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期限</w:t>
            </w:r>
            <w:r w:rsidR="00CB198E"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补贴</w:t>
            </w:r>
            <w:r w:rsidRPr="00BD43E1"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“</w:t>
            </w:r>
            <w:r w:rsidRPr="00BD43E1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，只</w:t>
            </w:r>
            <w:r w:rsidRPr="00BD43E1"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读不可改</w:t>
            </w:r>
          </w:p>
        </w:tc>
      </w:tr>
      <w:tr w:rsidR="009329BE" w:rsidRPr="00BD43E1" w:rsidTr="009329BE">
        <w:trPr>
          <w:trHeight w:val="345"/>
        </w:trPr>
        <w:tc>
          <w:tcPr>
            <w:tcW w:w="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9329BE" w:rsidRPr="00BD43E1" w:rsidRDefault="009329BE" w:rsidP="0022201E">
            <w:pPr>
              <w:pStyle w:val="af1"/>
              <w:widowControl/>
              <w:numPr>
                <w:ilvl w:val="0"/>
                <w:numId w:val="13"/>
              </w:numPr>
              <w:ind w:firstLineChars="0"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</w:p>
        </w:tc>
        <w:tc>
          <w:tcPr>
            <w:tcW w:w="1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9329BE" w:rsidRPr="00BD43E1" w:rsidRDefault="009329BE" w:rsidP="009329BE">
            <w:pPr>
              <w:widowControl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 w:rsidRPr="00BD43E1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有效期</w:t>
            </w:r>
          </w:p>
        </w:tc>
        <w:tc>
          <w:tcPr>
            <w:tcW w:w="1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329BE" w:rsidRPr="00BD43E1" w:rsidRDefault="006707A6" w:rsidP="009329BE">
            <w:pPr>
              <w:widowControl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 w:rsidRPr="00BD43E1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必填</w:t>
            </w:r>
          </w:p>
        </w:tc>
        <w:tc>
          <w:tcPr>
            <w:tcW w:w="4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9329BE" w:rsidRPr="00BD43E1" w:rsidRDefault="000C0BF4" w:rsidP="009329BE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 w:rsidRPr="00BD43E1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区</w:t>
            </w:r>
            <w:r w:rsidRPr="00BD43E1"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间</w:t>
            </w:r>
            <w:r w:rsidRPr="00BD43E1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1：</w:t>
            </w:r>
            <w:r w:rsidR="009329BE" w:rsidRPr="00BD43E1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起始日期~结束日期</w:t>
            </w:r>
          </w:p>
          <w:p w:rsidR="006707A6" w:rsidRPr="00BD43E1" w:rsidRDefault="006707A6" w:rsidP="009329BE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 w:rsidRPr="00BD43E1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在区</w:t>
            </w:r>
            <w:r w:rsidRPr="00BD43E1"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间1</w:t>
            </w:r>
            <w:r w:rsidRPr="00BD43E1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时</w:t>
            </w:r>
            <w:r w:rsidRPr="00BD43E1"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间范围内的交易</w:t>
            </w:r>
            <w:r w:rsidRPr="00BD43E1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可</w:t>
            </w:r>
            <w:r w:rsidRPr="00BD43E1"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使用</w:t>
            </w:r>
            <w:r w:rsidR="00CB198E"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补贴</w:t>
            </w:r>
            <w:proofErr w:type="gramStart"/>
            <w:r w:rsidRPr="00BD43E1"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券</w:t>
            </w:r>
            <w:proofErr w:type="gramEnd"/>
            <w:r w:rsidRPr="00BD43E1"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。</w:t>
            </w:r>
          </w:p>
          <w:p w:rsidR="000C0BF4" w:rsidRPr="00BD43E1" w:rsidRDefault="000C0BF4" w:rsidP="009329BE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 w:rsidRPr="00BD43E1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区</w:t>
            </w:r>
            <w:r w:rsidRPr="00BD43E1"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间</w:t>
            </w:r>
            <w:r w:rsidRPr="00BD43E1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2：</w:t>
            </w:r>
            <w:r w:rsidRPr="00BD43E1"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进入出借人账户后</w:t>
            </w:r>
            <w:r w:rsidRPr="00BD43E1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N天</w:t>
            </w:r>
            <w:r w:rsidRPr="00BD43E1"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内有效。</w:t>
            </w:r>
            <w:r w:rsidRPr="00BD43E1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N为</w:t>
            </w:r>
            <w:r w:rsidR="006707A6" w:rsidRPr="00BD43E1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0</w:t>
            </w:r>
            <w:r w:rsidR="006707A6" w:rsidRPr="00BD43E1"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~100</w:t>
            </w:r>
            <w:r w:rsidRPr="00BD43E1"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正整数。</w:t>
            </w:r>
          </w:p>
          <w:p w:rsidR="006707A6" w:rsidRPr="00BD43E1" w:rsidRDefault="006707A6" w:rsidP="006707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BD43E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例如2018-03-02 11:12 进入账户，</w:t>
            </w:r>
            <w:r w:rsidR="00936438" w:rsidRPr="00BD43E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10天内</w:t>
            </w:r>
            <w:r w:rsidR="00936438" w:rsidRPr="00BD43E1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有效</w:t>
            </w:r>
          </w:p>
          <w:p w:rsidR="006707A6" w:rsidRPr="00BD43E1" w:rsidRDefault="006707A6" w:rsidP="006707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BD43E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则有效期：2018-03-02 11:12~2018-03-13 00:00</w:t>
            </w:r>
          </w:p>
          <w:p w:rsidR="000C0BF4" w:rsidRPr="00BD43E1" w:rsidRDefault="006707A6" w:rsidP="006707A6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 w:rsidRPr="00BD43E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lastRenderedPageBreak/>
              <w:t>大于等于A&amp;&amp;小于B</w:t>
            </w:r>
          </w:p>
        </w:tc>
      </w:tr>
      <w:tr w:rsidR="006707A6" w:rsidRPr="00BD43E1" w:rsidTr="009329BE">
        <w:trPr>
          <w:trHeight w:val="345"/>
        </w:trPr>
        <w:tc>
          <w:tcPr>
            <w:tcW w:w="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707A6" w:rsidRPr="00BD43E1" w:rsidRDefault="006707A6" w:rsidP="0022201E">
            <w:pPr>
              <w:pStyle w:val="af1"/>
              <w:widowControl/>
              <w:numPr>
                <w:ilvl w:val="0"/>
                <w:numId w:val="13"/>
              </w:numPr>
              <w:ind w:firstLineChars="0"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</w:p>
        </w:tc>
        <w:tc>
          <w:tcPr>
            <w:tcW w:w="1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707A6" w:rsidRPr="00BD43E1" w:rsidRDefault="00CB198E" w:rsidP="009329BE">
            <w:pPr>
              <w:widowControl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补贴</w:t>
            </w:r>
            <w:proofErr w:type="gramStart"/>
            <w:r w:rsidR="006707A6" w:rsidRPr="00BD43E1"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券</w:t>
            </w:r>
            <w:proofErr w:type="gramEnd"/>
            <w:r w:rsidR="006707A6" w:rsidRPr="00BD43E1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总</w:t>
            </w:r>
            <w:r w:rsidR="006707A6" w:rsidRPr="00BD43E1"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数量</w:t>
            </w:r>
          </w:p>
        </w:tc>
        <w:tc>
          <w:tcPr>
            <w:tcW w:w="1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707A6" w:rsidRPr="00BD43E1" w:rsidRDefault="006707A6" w:rsidP="009329BE">
            <w:pPr>
              <w:widowControl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 w:rsidRPr="00BD43E1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输入</w:t>
            </w:r>
            <w:r w:rsidRPr="00BD43E1"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框</w:t>
            </w:r>
            <w:r w:rsidRPr="00BD43E1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/必</w:t>
            </w:r>
            <w:r w:rsidRPr="00BD43E1"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填</w:t>
            </w:r>
            <w:r w:rsidRPr="00BD43E1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4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707A6" w:rsidRPr="00BD43E1" w:rsidRDefault="006707A6" w:rsidP="009329BE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 w:rsidRPr="00BD43E1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要</w:t>
            </w:r>
            <w:r w:rsidRPr="00BD43E1"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求输入正整数</w:t>
            </w:r>
          </w:p>
        </w:tc>
      </w:tr>
      <w:tr w:rsidR="006707A6" w:rsidRPr="00BD43E1" w:rsidTr="009329BE">
        <w:trPr>
          <w:trHeight w:val="345"/>
        </w:trPr>
        <w:tc>
          <w:tcPr>
            <w:tcW w:w="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707A6" w:rsidRPr="00BD43E1" w:rsidRDefault="006707A6" w:rsidP="0022201E">
            <w:pPr>
              <w:pStyle w:val="af1"/>
              <w:widowControl/>
              <w:numPr>
                <w:ilvl w:val="0"/>
                <w:numId w:val="13"/>
              </w:numPr>
              <w:ind w:firstLineChars="0"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</w:p>
        </w:tc>
        <w:tc>
          <w:tcPr>
            <w:tcW w:w="1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707A6" w:rsidRPr="00BD43E1" w:rsidRDefault="006707A6" w:rsidP="009329BE">
            <w:pPr>
              <w:widowControl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 w:rsidRPr="00BD43E1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指</w:t>
            </w:r>
            <w:r w:rsidRPr="00BD43E1"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定产品</w:t>
            </w:r>
          </w:p>
        </w:tc>
        <w:tc>
          <w:tcPr>
            <w:tcW w:w="1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707A6" w:rsidRPr="00BD43E1" w:rsidRDefault="006707A6" w:rsidP="009329BE">
            <w:pPr>
              <w:widowControl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 w:rsidRPr="00BD43E1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单</w:t>
            </w:r>
            <w:r w:rsidRPr="00BD43E1"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选</w:t>
            </w:r>
            <w:r w:rsidRPr="00BD43E1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/必</w:t>
            </w:r>
            <w:r w:rsidRPr="00BD43E1"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填</w:t>
            </w:r>
          </w:p>
        </w:tc>
        <w:tc>
          <w:tcPr>
            <w:tcW w:w="4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707A6" w:rsidRPr="00BD43E1" w:rsidRDefault="006707A6" w:rsidP="009329BE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 w:rsidRPr="00BD43E1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不</w:t>
            </w:r>
            <w:r w:rsidRPr="00BD43E1"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限</w:t>
            </w:r>
            <w:r w:rsidRPr="00BD43E1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/</w:t>
            </w:r>
            <w:r w:rsidR="00310B23" w:rsidRPr="00BD43E1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选择产品</w:t>
            </w:r>
            <w:r w:rsidR="00936438" w:rsidRPr="00BD43E1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（任</w:t>
            </w:r>
            <w:r w:rsidR="00936438" w:rsidRPr="00BD43E1"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选一项</w:t>
            </w:r>
            <w:r w:rsidR="00310B23" w:rsidRPr="00BD43E1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，默认选中</w:t>
            </w:r>
            <w:r w:rsidR="00310B23" w:rsidRPr="00BD43E1"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选择产品</w:t>
            </w:r>
            <w:r w:rsidR="00936438" w:rsidRPr="00BD43E1"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）</w:t>
            </w:r>
          </w:p>
          <w:p w:rsidR="00BD43E1" w:rsidRPr="00BD43E1" w:rsidRDefault="00BD43E1" w:rsidP="00BD43E1">
            <w:pPr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BD43E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1、选择“不限产品”选项：新上架产品自动生效</w:t>
            </w:r>
          </w:p>
          <w:p w:rsidR="00310B23" w:rsidRPr="00BD43E1" w:rsidRDefault="00BD43E1" w:rsidP="00BD43E1">
            <w:pPr>
              <w:jc w:val="left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 w:rsidRPr="00BD43E1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2、</w:t>
            </w:r>
            <w:r w:rsidR="00310B23" w:rsidRPr="00BD43E1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点击</w:t>
            </w:r>
            <w:proofErr w:type="gramStart"/>
            <w:r w:rsidR="00310B23" w:rsidRPr="00BD43E1"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”</w:t>
            </w:r>
            <w:proofErr w:type="gramEnd"/>
            <w:r w:rsidR="00310B23" w:rsidRPr="00BD43E1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选择</w:t>
            </w:r>
            <w:r w:rsidR="00310B23" w:rsidRPr="00BD43E1"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产品“</w:t>
            </w:r>
            <w:r w:rsidR="00310B23" w:rsidRPr="00BD43E1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，显示下拉复选框列表内容</w:t>
            </w:r>
            <w:r w:rsidRPr="00BD43E1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，并</w:t>
            </w:r>
            <w:r w:rsidR="00310B23" w:rsidRPr="00BD43E1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可模糊搜索产品名称</w:t>
            </w:r>
            <w:r w:rsidR="00310B23" w:rsidRPr="00BD43E1"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 xml:space="preserve"> </w:t>
            </w:r>
          </w:p>
          <w:p w:rsidR="00310B23" w:rsidRPr="00BD43E1" w:rsidRDefault="00F94E01" w:rsidP="00310B23">
            <w:pPr>
              <w:widowControl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a</w:t>
            </w:r>
            <w:r w:rsidR="00BD43E1" w:rsidRPr="00BD43E1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）</w:t>
            </w:r>
            <w:r w:rsidR="00310B23" w:rsidRPr="00BD43E1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、复选框默认均不勾选。</w:t>
            </w:r>
          </w:p>
          <w:p w:rsidR="00310B23" w:rsidRPr="00BD43E1" w:rsidRDefault="00F94E01" w:rsidP="00310B23">
            <w:pPr>
              <w:widowControl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b</w:t>
            </w:r>
            <w:r w:rsidR="00BD43E1" w:rsidRPr="00BD43E1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）</w:t>
            </w:r>
            <w:r w:rsidR="00310B23" w:rsidRPr="00BD43E1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、复选下拉</w:t>
            </w:r>
            <w:proofErr w:type="gramStart"/>
            <w:r w:rsidR="00310B23" w:rsidRPr="00BD43E1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框内容</w:t>
            </w:r>
            <w:proofErr w:type="gramEnd"/>
            <w:r w:rsidR="00310B23" w:rsidRPr="00BD43E1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为动态读取已启用产品列表</w:t>
            </w:r>
            <w:r w:rsidR="00BD43E1" w:rsidRPr="00BD43E1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（系统对</w:t>
            </w:r>
            <w:r w:rsidR="00BD43E1" w:rsidRPr="00BD43E1"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产品不作控制，由运营人员控制为哪些产品配置</w:t>
            </w:r>
            <w:r w:rsidR="00CB198E"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补贴</w:t>
            </w:r>
            <w:proofErr w:type="gramStart"/>
            <w:r w:rsidR="00BD43E1" w:rsidRPr="00BD43E1"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券</w:t>
            </w:r>
            <w:proofErr w:type="gramEnd"/>
            <w:r w:rsidR="00BD43E1" w:rsidRPr="00BD43E1"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，可</w:t>
            </w:r>
            <w:proofErr w:type="gramStart"/>
            <w:r w:rsidR="00BD43E1" w:rsidRPr="00BD43E1"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支持零投宝</w:t>
            </w:r>
            <w:proofErr w:type="gramEnd"/>
            <w:r w:rsidR="00BD43E1" w:rsidRPr="00BD43E1"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、</w:t>
            </w:r>
            <w:proofErr w:type="gramStart"/>
            <w:r w:rsidR="00BD43E1" w:rsidRPr="00BD43E1"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月盈</w:t>
            </w:r>
            <w:r w:rsidR="00BD43E1" w:rsidRPr="00BD43E1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宝</w:t>
            </w:r>
            <w:r w:rsidR="00BD43E1" w:rsidRPr="00BD43E1"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两类</w:t>
            </w:r>
            <w:proofErr w:type="gramEnd"/>
            <w:r w:rsidR="00BD43E1" w:rsidRPr="00BD43E1"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产品</w:t>
            </w:r>
            <w:r w:rsidR="00BD43E1" w:rsidRPr="00BD43E1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使用</w:t>
            </w:r>
            <w:r w:rsidR="00CB198E"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补贴</w:t>
            </w:r>
            <w:proofErr w:type="gramStart"/>
            <w:r w:rsidR="00BD43E1" w:rsidRPr="00BD43E1"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券</w:t>
            </w:r>
            <w:proofErr w:type="gramEnd"/>
            <w:r w:rsidR="00BD43E1" w:rsidRPr="00BD43E1"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）</w:t>
            </w:r>
          </w:p>
          <w:p w:rsidR="00BD43E1" w:rsidRPr="00BD43E1" w:rsidRDefault="00F94E01" w:rsidP="00310B23">
            <w:pPr>
              <w:widowControl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c</w:t>
            </w:r>
            <w:r w:rsidR="00BD43E1" w:rsidRPr="00BD43E1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）</w:t>
            </w:r>
            <w:r w:rsidR="00BD43E1" w:rsidRPr="00BD43E1"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、产品</w:t>
            </w:r>
            <w:r w:rsidR="00BD43E1" w:rsidRPr="00BD43E1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列</w:t>
            </w:r>
            <w:r w:rsidR="00BD43E1" w:rsidRPr="00BD43E1"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表按开</w:t>
            </w:r>
            <w:r w:rsidR="00BD43E1" w:rsidRPr="00BD43E1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放</w:t>
            </w:r>
            <w:r w:rsidR="00BD43E1" w:rsidRPr="00BD43E1"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日期倒序排</w:t>
            </w:r>
            <w:r w:rsidR="00BD43E1" w:rsidRPr="00BD43E1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列</w:t>
            </w:r>
          </w:p>
          <w:p w:rsidR="006707A6" w:rsidRDefault="00F94E01" w:rsidP="00756FC7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d</w:t>
            </w:r>
            <w:r w:rsidR="00BD43E1" w:rsidRPr="00BD43E1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）</w:t>
            </w:r>
            <w:r w:rsidR="00BD43E1" w:rsidRPr="00BD43E1"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、</w:t>
            </w:r>
            <w:r w:rsidR="00BD43E1" w:rsidRPr="00BD43E1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产品</w:t>
            </w:r>
            <w:r w:rsidR="00BD43E1" w:rsidRPr="00BD43E1"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列表，</w:t>
            </w:r>
            <w:r w:rsidR="00BD43E1" w:rsidRPr="00BD43E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按产品类型排序优先级:月盈宝、p2p</w:t>
            </w:r>
            <w:proofErr w:type="gramStart"/>
            <w:r w:rsidR="00BD43E1" w:rsidRPr="00BD43E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灵投宝</w:t>
            </w:r>
            <w:proofErr w:type="gramEnd"/>
            <w:r w:rsidR="00BD43E1" w:rsidRPr="00BD43E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、安鑫、其他产品类型（定期随心宝、宜人贷等）排序。规则</w:t>
            </w:r>
            <w:r w:rsidR="00BD43E1" w:rsidRPr="00BD43E1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与红包一致。</w:t>
            </w:r>
          </w:p>
          <w:p w:rsidR="00C5274C" w:rsidRPr="00C5274C" w:rsidRDefault="00C5274C" w:rsidP="00C5274C">
            <w:pPr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C5274C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3</w:t>
            </w:r>
            <w:r w:rsidRPr="00C5274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、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勾选产品，点击“确认”按钮，页面记录此次勾选产品内容，暂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不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提交</w:t>
            </w:r>
            <w:r w:rsidRPr="00C5274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数据库。当整个页面“提交”时，保存产品信息至数据库。</w:t>
            </w:r>
          </w:p>
        </w:tc>
      </w:tr>
      <w:tr w:rsidR="009329BE" w:rsidRPr="00BD43E1" w:rsidTr="009329BE">
        <w:trPr>
          <w:trHeight w:val="345"/>
        </w:trPr>
        <w:tc>
          <w:tcPr>
            <w:tcW w:w="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9329BE" w:rsidRPr="00BD43E1" w:rsidRDefault="009329BE" w:rsidP="0022201E">
            <w:pPr>
              <w:pStyle w:val="af1"/>
              <w:widowControl/>
              <w:numPr>
                <w:ilvl w:val="0"/>
                <w:numId w:val="13"/>
              </w:numPr>
              <w:ind w:firstLineChars="0"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</w:p>
        </w:tc>
        <w:tc>
          <w:tcPr>
            <w:tcW w:w="1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9329BE" w:rsidRPr="00BD43E1" w:rsidRDefault="009329BE" w:rsidP="009329BE">
            <w:pPr>
              <w:widowControl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 w:rsidRPr="00BD43E1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使用条件</w:t>
            </w:r>
          </w:p>
        </w:tc>
        <w:tc>
          <w:tcPr>
            <w:tcW w:w="1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329BE" w:rsidRPr="00BD43E1" w:rsidRDefault="00E41641" w:rsidP="009329BE">
            <w:pPr>
              <w:widowControl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 w:rsidRPr="00BD43E1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输入</w:t>
            </w:r>
            <w:r w:rsidRPr="00BD43E1"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框</w:t>
            </w:r>
            <w:r w:rsidRPr="00BD43E1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/必</w:t>
            </w:r>
            <w:r w:rsidRPr="00BD43E1"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填</w:t>
            </w:r>
          </w:p>
        </w:tc>
        <w:tc>
          <w:tcPr>
            <w:tcW w:w="4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9329BE" w:rsidRDefault="009329BE" w:rsidP="00756FC7">
            <w:pPr>
              <w:widowControl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 w:rsidRPr="00BD43E1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内容：满*元可用/不限</w:t>
            </w:r>
            <w:r w:rsidR="00756FC7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（</w:t>
            </w:r>
            <w:r w:rsidR="00756FC7" w:rsidRPr="00756FC7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默认勾选：不限</w:t>
            </w:r>
            <w:r w:rsidR="00756FC7"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）</w:t>
            </w:r>
          </w:p>
          <w:p w:rsidR="00756FC7" w:rsidRDefault="00756FC7" w:rsidP="00756FC7">
            <w:pPr>
              <w:widowControl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满足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以上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使用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条件的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交易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单可使用</w:t>
            </w:r>
            <w:r w:rsidR="00CB198E"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补贴</w:t>
            </w:r>
            <w:proofErr w:type="gramStart"/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券</w:t>
            </w:r>
            <w:proofErr w:type="gramEnd"/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。</w:t>
            </w:r>
          </w:p>
          <w:p w:rsidR="00756FC7" w:rsidRPr="00E41641" w:rsidRDefault="00756FC7" w:rsidP="00756FC7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E4164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满**元可用：</w:t>
            </w:r>
          </w:p>
          <w:p w:rsidR="00756FC7" w:rsidRPr="00E41641" w:rsidRDefault="00756FC7" w:rsidP="0022201E">
            <w:pPr>
              <w:pStyle w:val="af1"/>
              <w:widowControl/>
              <w:numPr>
                <w:ilvl w:val="0"/>
                <w:numId w:val="12"/>
              </w:numPr>
              <w:ind w:firstLineChars="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E4164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类型：正整数</w:t>
            </w:r>
          </w:p>
          <w:p w:rsidR="00756FC7" w:rsidRPr="00E41641" w:rsidRDefault="00756FC7" w:rsidP="0022201E">
            <w:pPr>
              <w:pStyle w:val="af1"/>
              <w:widowControl/>
              <w:numPr>
                <w:ilvl w:val="0"/>
                <w:numId w:val="12"/>
              </w:numPr>
              <w:ind w:firstLineChars="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E4164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格式</w:t>
            </w:r>
            <w:r w:rsidR="00613136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按金额</w:t>
            </w:r>
            <w:r w:rsidR="00613136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格式化</w:t>
            </w:r>
            <w:r w:rsidRPr="00E4164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：例如：100,000;</w:t>
            </w:r>
          </w:p>
          <w:p w:rsidR="00756FC7" w:rsidRPr="00BD43E1" w:rsidRDefault="00756FC7" w:rsidP="00756FC7">
            <w:pPr>
              <w:widowControl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 w:rsidRPr="00E4164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3、数据框下方根据输入内容动态展示大写金额</w:t>
            </w:r>
          </w:p>
        </w:tc>
      </w:tr>
      <w:tr w:rsidR="009329BE" w:rsidRPr="002920E2" w:rsidTr="009329BE">
        <w:tc>
          <w:tcPr>
            <w:tcW w:w="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9329BE" w:rsidRPr="002920E2" w:rsidRDefault="009329BE" w:rsidP="0022201E">
            <w:pPr>
              <w:pStyle w:val="af1"/>
              <w:widowControl/>
              <w:numPr>
                <w:ilvl w:val="0"/>
                <w:numId w:val="13"/>
              </w:numPr>
              <w:ind w:firstLineChars="0"/>
              <w:textAlignment w:val="center"/>
              <w:rPr>
                <w:rStyle w:val="font151"/>
                <w:rFonts w:hint="default"/>
                <w:lang w:bidi="ar"/>
              </w:rPr>
            </w:pPr>
          </w:p>
        </w:tc>
        <w:tc>
          <w:tcPr>
            <w:tcW w:w="1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9329BE" w:rsidRPr="002920E2" w:rsidRDefault="00E1745A" w:rsidP="009329BE">
            <w:pPr>
              <w:widowControl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 w:rsidRPr="002920E2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备</w:t>
            </w:r>
            <w:r w:rsidRPr="002920E2"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注</w:t>
            </w:r>
          </w:p>
        </w:tc>
        <w:tc>
          <w:tcPr>
            <w:tcW w:w="1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329BE" w:rsidRPr="002920E2" w:rsidRDefault="002920E2" w:rsidP="009329BE">
            <w:pPr>
              <w:pStyle w:val="ab"/>
              <w:spacing w:beforeAutospacing="1" w:afterAutospacing="1"/>
              <w:rPr>
                <w:rFonts w:ascii="微软雅黑" w:eastAsia="微软雅黑" w:hAnsi="微软雅黑" w:cs="微软雅黑"/>
                <w:sz w:val="18"/>
                <w:szCs w:val="18"/>
              </w:rPr>
            </w:pPr>
            <w:r w:rsidRPr="002920E2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bidi="ar"/>
              </w:rPr>
              <w:t>文本框/非必填</w:t>
            </w:r>
          </w:p>
        </w:tc>
        <w:tc>
          <w:tcPr>
            <w:tcW w:w="4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9329BE" w:rsidRPr="002920E2" w:rsidRDefault="00E1745A" w:rsidP="009329BE">
            <w:pPr>
              <w:widowControl/>
              <w:jc w:val="left"/>
              <w:rPr>
                <w:rFonts w:ascii="微软雅黑" w:eastAsia="微软雅黑" w:hAnsi="微软雅黑" w:cs="微软雅黑"/>
                <w:sz w:val="18"/>
                <w:szCs w:val="18"/>
              </w:rPr>
            </w:pPr>
            <w:r w:rsidRPr="002920E2">
              <w:rPr>
                <w:rFonts w:ascii="微软雅黑" w:eastAsia="微软雅黑" w:hAnsi="微软雅黑" w:cs="微软雅黑" w:hint="eastAsia"/>
                <w:color w:val="000000"/>
                <w:kern w:val="0"/>
                <w:sz w:val="18"/>
                <w:szCs w:val="18"/>
                <w:lang w:bidi="ar"/>
              </w:rPr>
              <w:t>0/200-----建议输入不超过200字，分子根据用户输入字数动态变化，达到字数上限后不可再输入。</w:t>
            </w:r>
          </w:p>
        </w:tc>
      </w:tr>
      <w:tr w:rsidR="001113BE" w:rsidRPr="002920E2" w:rsidTr="009329BE">
        <w:tc>
          <w:tcPr>
            <w:tcW w:w="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113BE" w:rsidRPr="002920E2" w:rsidRDefault="001113BE" w:rsidP="0022201E">
            <w:pPr>
              <w:pStyle w:val="af1"/>
              <w:widowControl/>
              <w:numPr>
                <w:ilvl w:val="0"/>
                <w:numId w:val="13"/>
              </w:numPr>
              <w:ind w:firstLineChars="0"/>
              <w:textAlignment w:val="center"/>
              <w:rPr>
                <w:rStyle w:val="font151"/>
                <w:rFonts w:hint="default"/>
                <w:lang w:bidi="ar"/>
              </w:rPr>
            </w:pPr>
          </w:p>
        </w:tc>
        <w:tc>
          <w:tcPr>
            <w:tcW w:w="1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113BE" w:rsidRPr="002920E2" w:rsidRDefault="001113BE" w:rsidP="009329BE">
            <w:pPr>
              <w:widowControl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提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交</w:t>
            </w:r>
          </w:p>
        </w:tc>
        <w:tc>
          <w:tcPr>
            <w:tcW w:w="1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113BE" w:rsidRPr="002920E2" w:rsidRDefault="001113BE" w:rsidP="009329BE">
            <w:pPr>
              <w:pStyle w:val="ab"/>
              <w:spacing w:beforeAutospacing="1" w:afterAutospacing="1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bidi="ar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bidi="ar"/>
              </w:rPr>
              <w:t>按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bidi="ar"/>
              </w:rPr>
              <w:t>钮</w:t>
            </w:r>
          </w:p>
        </w:tc>
        <w:tc>
          <w:tcPr>
            <w:tcW w:w="4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1113BE" w:rsidRPr="001113BE" w:rsidRDefault="001113BE" w:rsidP="001113BE">
            <w:pPr>
              <w:widowControl/>
              <w:rPr>
                <w:rFonts w:ascii="微软雅黑" w:eastAsia="微软雅黑" w:hAnsi="微软雅黑" w:cs="Calibri"/>
                <w:bCs/>
                <w:color w:val="000000" w:themeColor="text1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Calibri" w:hint="eastAsia"/>
                <w:bCs/>
                <w:color w:val="000000" w:themeColor="text1"/>
                <w:kern w:val="0"/>
                <w:sz w:val="18"/>
                <w:szCs w:val="18"/>
              </w:rPr>
              <w:t>1、</w:t>
            </w:r>
            <w:r w:rsidRPr="001113BE">
              <w:rPr>
                <w:rFonts w:ascii="微软雅黑" w:eastAsia="微软雅黑" w:hAnsi="微软雅黑" w:cs="Calibri" w:hint="eastAsia"/>
                <w:bCs/>
                <w:color w:val="000000" w:themeColor="text1"/>
                <w:kern w:val="0"/>
                <w:sz w:val="18"/>
                <w:szCs w:val="18"/>
              </w:rPr>
              <w:t>校</w:t>
            </w:r>
            <w:r w:rsidRPr="001113BE">
              <w:rPr>
                <w:rFonts w:ascii="微软雅黑" w:eastAsia="微软雅黑" w:hAnsi="微软雅黑" w:cs="Calibri"/>
                <w:bCs/>
                <w:color w:val="000000" w:themeColor="text1"/>
                <w:kern w:val="0"/>
                <w:sz w:val="18"/>
                <w:szCs w:val="18"/>
              </w:rPr>
              <w:t>验必填项，</w:t>
            </w:r>
            <w:proofErr w:type="gramStart"/>
            <w:r w:rsidRPr="001113BE">
              <w:rPr>
                <w:rFonts w:ascii="微软雅黑" w:eastAsia="微软雅黑" w:hAnsi="微软雅黑" w:cs="Calibri" w:hint="eastAsia"/>
                <w:bCs/>
                <w:color w:val="000000" w:themeColor="text1"/>
                <w:kern w:val="0"/>
                <w:sz w:val="18"/>
                <w:szCs w:val="18"/>
              </w:rPr>
              <w:t>必填项未</w:t>
            </w:r>
            <w:proofErr w:type="gramEnd"/>
            <w:r w:rsidRPr="001113BE">
              <w:rPr>
                <w:rFonts w:ascii="微软雅黑" w:eastAsia="微软雅黑" w:hAnsi="微软雅黑" w:cs="Calibri" w:hint="eastAsia"/>
                <w:bCs/>
                <w:color w:val="000000" w:themeColor="text1"/>
                <w:kern w:val="0"/>
                <w:sz w:val="18"/>
                <w:szCs w:val="18"/>
              </w:rPr>
              <w:t>填写时：统一错误提示：“选项名称+不能为空！”</w:t>
            </w:r>
          </w:p>
          <w:p w:rsidR="001113BE" w:rsidRDefault="001113BE" w:rsidP="001113BE">
            <w:pPr>
              <w:widowControl/>
              <w:jc w:val="left"/>
              <w:rPr>
                <w:rFonts w:ascii="微软雅黑" w:eastAsia="微软雅黑" w:hAnsi="微软雅黑" w:cs="Calibri"/>
                <w:bCs/>
                <w:color w:val="000000" w:themeColor="text1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Calibri"/>
                <w:bCs/>
                <w:color w:val="000000" w:themeColor="text1"/>
                <w:kern w:val="0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 w:cs="Calibri" w:hint="eastAsia"/>
                <w:bCs/>
                <w:color w:val="000000" w:themeColor="text1"/>
                <w:kern w:val="0"/>
                <w:sz w:val="18"/>
                <w:szCs w:val="18"/>
              </w:rPr>
              <w:t>、</w:t>
            </w:r>
            <w:r w:rsidR="00CB198E">
              <w:rPr>
                <w:rFonts w:ascii="微软雅黑" w:eastAsia="微软雅黑" w:hAnsi="微软雅黑" w:cs="Calibri" w:hint="eastAsia"/>
                <w:bCs/>
                <w:color w:val="000000" w:themeColor="text1"/>
                <w:kern w:val="0"/>
                <w:sz w:val="18"/>
                <w:szCs w:val="18"/>
              </w:rPr>
              <w:t>补贴</w:t>
            </w:r>
            <w:proofErr w:type="gramStart"/>
            <w:r w:rsidRPr="001113BE">
              <w:rPr>
                <w:rFonts w:ascii="微软雅黑" w:eastAsia="微软雅黑" w:hAnsi="微软雅黑" w:cs="Calibri"/>
                <w:bCs/>
                <w:color w:val="000000" w:themeColor="text1"/>
                <w:kern w:val="0"/>
                <w:sz w:val="18"/>
                <w:szCs w:val="18"/>
              </w:rPr>
              <w:t>券</w:t>
            </w:r>
            <w:proofErr w:type="gramEnd"/>
            <w:r w:rsidRPr="001113BE">
              <w:rPr>
                <w:rFonts w:ascii="微软雅黑" w:eastAsia="微软雅黑" w:hAnsi="微软雅黑" w:cs="Calibri" w:hint="eastAsia"/>
                <w:bCs/>
                <w:color w:val="000000" w:themeColor="text1"/>
                <w:kern w:val="0"/>
                <w:sz w:val="18"/>
                <w:szCs w:val="18"/>
              </w:rPr>
              <w:t>名称与历史</w:t>
            </w:r>
            <w:r w:rsidR="00CB198E">
              <w:rPr>
                <w:rFonts w:ascii="微软雅黑" w:eastAsia="微软雅黑" w:hAnsi="微软雅黑" w:cs="Calibri" w:hint="eastAsia"/>
                <w:bCs/>
                <w:color w:val="000000" w:themeColor="text1"/>
                <w:kern w:val="0"/>
                <w:sz w:val="18"/>
                <w:szCs w:val="18"/>
              </w:rPr>
              <w:t>补贴</w:t>
            </w:r>
            <w:proofErr w:type="gramStart"/>
            <w:r w:rsidRPr="001113BE">
              <w:rPr>
                <w:rFonts w:ascii="微软雅黑" w:eastAsia="微软雅黑" w:hAnsi="微软雅黑" w:cs="Calibri"/>
                <w:bCs/>
                <w:color w:val="000000" w:themeColor="text1"/>
                <w:kern w:val="0"/>
                <w:sz w:val="18"/>
                <w:szCs w:val="18"/>
              </w:rPr>
              <w:t>券</w:t>
            </w:r>
            <w:proofErr w:type="gramEnd"/>
            <w:r w:rsidRPr="001113BE">
              <w:rPr>
                <w:rFonts w:ascii="微软雅黑" w:eastAsia="微软雅黑" w:hAnsi="微软雅黑" w:cs="Calibri" w:hint="eastAsia"/>
                <w:bCs/>
                <w:color w:val="000000" w:themeColor="text1"/>
                <w:kern w:val="0"/>
                <w:sz w:val="18"/>
                <w:szCs w:val="18"/>
              </w:rPr>
              <w:t>名称不</w:t>
            </w:r>
            <w:r w:rsidRPr="001113BE">
              <w:rPr>
                <w:rFonts w:ascii="微软雅黑" w:eastAsia="微软雅黑" w:hAnsi="微软雅黑" w:cs="Calibri"/>
                <w:bCs/>
                <w:color w:val="000000" w:themeColor="text1"/>
                <w:kern w:val="0"/>
                <w:sz w:val="18"/>
                <w:szCs w:val="18"/>
              </w:rPr>
              <w:t>可</w:t>
            </w:r>
            <w:r w:rsidRPr="001113BE">
              <w:rPr>
                <w:rFonts w:ascii="微软雅黑" w:eastAsia="微软雅黑" w:hAnsi="微软雅黑" w:cs="Calibri" w:hint="eastAsia"/>
                <w:bCs/>
                <w:color w:val="000000" w:themeColor="text1"/>
                <w:kern w:val="0"/>
                <w:sz w:val="18"/>
                <w:szCs w:val="18"/>
              </w:rPr>
              <w:t>重复，否则</w:t>
            </w:r>
            <w:r w:rsidRPr="001113BE">
              <w:rPr>
                <w:rFonts w:ascii="微软雅黑" w:eastAsia="微软雅黑" w:hAnsi="微软雅黑" w:cs="Calibri"/>
                <w:bCs/>
                <w:color w:val="000000" w:themeColor="text1"/>
                <w:kern w:val="0"/>
                <w:sz w:val="18"/>
                <w:szCs w:val="18"/>
              </w:rPr>
              <w:t>提示</w:t>
            </w:r>
            <w:r w:rsidRPr="001113BE">
              <w:rPr>
                <w:rFonts w:ascii="微软雅黑" w:eastAsia="微软雅黑" w:hAnsi="微软雅黑" w:cs="Calibri" w:hint="eastAsia"/>
                <w:bCs/>
                <w:color w:val="000000" w:themeColor="text1"/>
                <w:kern w:val="0"/>
                <w:sz w:val="18"/>
                <w:szCs w:val="18"/>
              </w:rPr>
              <w:t>“该</w:t>
            </w:r>
            <w:r w:rsidR="00CB198E">
              <w:rPr>
                <w:rFonts w:ascii="微软雅黑" w:eastAsia="微软雅黑" w:hAnsi="微软雅黑" w:cs="Calibri" w:hint="eastAsia"/>
                <w:bCs/>
                <w:color w:val="000000" w:themeColor="text1"/>
                <w:kern w:val="0"/>
                <w:sz w:val="18"/>
                <w:szCs w:val="18"/>
              </w:rPr>
              <w:t>补贴</w:t>
            </w:r>
            <w:proofErr w:type="gramStart"/>
            <w:r w:rsidRPr="001113BE">
              <w:rPr>
                <w:rFonts w:ascii="微软雅黑" w:eastAsia="微软雅黑" w:hAnsi="微软雅黑" w:cs="Calibri"/>
                <w:bCs/>
                <w:color w:val="000000" w:themeColor="text1"/>
                <w:kern w:val="0"/>
                <w:sz w:val="18"/>
                <w:szCs w:val="18"/>
              </w:rPr>
              <w:t>券</w:t>
            </w:r>
            <w:proofErr w:type="gramEnd"/>
            <w:r w:rsidRPr="001113BE">
              <w:rPr>
                <w:rFonts w:ascii="微软雅黑" w:eastAsia="微软雅黑" w:hAnsi="微软雅黑" w:cs="Calibri" w:hint="eastAsia"/>
                <w:bCs/>
                <w:color w:val="000000" w:themeColor="text1"/>
                <w:kern w:val="0"/>
                <w:sz w:val="18"/>
                <w:szCs w:val="18"/>
              </w:rPr>
              <w:t>名</w:t>
            </w:r>
            <w:r w:rsidRPr="001113BE">
              <w:rPr>
                <w:rFonts w:ascii="微软雅黑" w:eastAsia="微软雅黑" w:hAnsi="微软雅黑" w:cs="Calibri"/>
                <w:bCs/>
                <w:color w:val="000000" w:themeColor="text1"/>
                <w:kern w:val="0"/>
                <w:sz w:val="18"/>
                <w:szCs w:val="18"/>
              </w:rPr>
              <w:t>称已存在</w:t>
            </w:r>
            <w:r w:rsidRPr="001113BE">
              <w:rPr>
                <w:rFonts w:ascii="微软雅黑" w:eastAsia="微软雅黑" w:hAnsi="微软雅黑" w:cs="Calibri" w:hint="eastAsia"/>
                <w:bCs/>
                <w:color w:val="000000" w:themeColor="text1"/>
                <w:kern w:val="0"/>
                <w:sz w:val="18"/>
                <w:szCs w:val="18"/>
              </w:rPr>
              <w:t>，请重新输入！”</w:t>
            </w:r>
          </w:p>
          <w:p w:rsidR="001113BE" w:rsidRPr="001113BE" w:rsidRDefault="001113BE" w:rsidP="001113BE">
            <w:pPr>
              <w:widowControl/>
              <w:rPr>
                <w:rFonts w:ascii="微软雅黑" w:eastAsia="微软雅黑" w:hAnsi="微软雅黑" w:cs="宋体"/>
                <w:color w:val="000000" w:themeColor="text1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 w:themeColor="text1"/>
                <w:kern w:val="0"/>
                <w:sz w:val="18"/>
                <w:szCs w:val="18"/>
              </w:rPr>
              <w:t>3、</w:t>
            </w:r>
            <w:r w:rsidRPr="001113BE">
              <w:rPr>
                <w:rFonts w:ascii="微软雅黑" w:eastAsia="微软雅黑" w:hAnsi="微软雅黑" w:cs="宋体" w:hint="eastAsia"/>
                <w:color w:val="000000" w:themeColor="text1"/>
                <w:kern w:val="0"/>
                <w:sz w:val="18"/>
                <w:szCs w:val="18"/>
              </w:rPr>
              <w:t>点击“提交”按钮，提交该页所填所有内容并保存至数据</w:t>
            </w:r>
            <w:r>
              <w:rPr>
                <w:rFonts w:ascii="微软雅黑" w:eastAsia="微软雅黑" w:hAnsi="微软雅黑" w:cs="宋体" w:hint="eastAsia"/>
                <w:color w:val="000000" w:themeColor="text1"/>
                <w:kern w:val="0"/>
                <w:sz w:val="18"/>
                <w:szCs w:val="18"/>
              </w:rPr>
              <w:t>库</w:t>
            </w:r>
          </w:p>
        </w:tc>
      </w:tr>
      <w:tr w:rsidR="001113BE" w:rsidRPr="002920E2" w:rsidTr="009329BE">
        <w:tc>
          <w:tcPr>
            <w:tcW w:w="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113BE" w:rsidRPr="002920E2" w:rsidRDefault="001113BE" w:rsidP="0022201E">
            <w:pPr>
              <w:pStyle w:val="af1"/>
              <w:widowControl/>
              <w:numPr>
                <w:ilvl w:val="0"/>
                <w:numId w:val="13"/>
              </w:numPr>
              <w:ind w:firstLineChars="0"/>
              <w:textAlignment w:val="center"/>
              <w:rPr>
                <w:rStyle w:val="font151"/>
                <w:rFonts w:hint="default"/>
                <w:lang w:bidi="ar"/>
              </w:rPr>
            </w:pPr>
          </w:p>
        </w:tc>
        <w:tc>
          <w:tcPr>
            <w:tcW w:w="1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113BE" w:rsidRDefault="001113BE" w:rsidP="009329BE">
            <w:pPr>
              <w:widowControl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取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消</w:t>
            </w:r>
          </w:p>
        </w:tc>
        <w:tc>
          <w:tcPr>
            <w:tcW w:w="1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113BE" w:rsidRDefault="001113BE" w:rsidP="009329BE">
            <w:pPr>
              <w:pStyle w:val="ab"/>
              <w:spacing w:beforeAutospacing="1" w:afterAutospacing="1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bidi="ar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bidi="ar"/>
              </w:rPr>
              <w:t>按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bidi="ar"/>
              </w:rPr>
              <w:t>钮</w:t>
            </w:r>
          </w:p>
        </w:tc>
        <w:tc>
          <w:tcPr>
            <w:tcW w:w="4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1113BE" w:rsidRPr="00205EE0" w:rsidRDefault="00205EE0" w:rsidP="009329BE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18"/>
                <w:szCs w:val="18"/>
                <w:lang w:bidi="ar"/>
              </w:rPr>
            </w:pPr>
            <w:r w:rsidRPr="00205EE0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点击“取消”按钮，页面返回至</w:t>
            </w:r>
            <w:r w:rsidR="00CB198E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补贴</w:t>
            </w:r>
            <w:proofErr w:type="gramStart"/>
            <w:r w:rsidRPr="00205EE0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券</w:t>
            </w:r>
            <w:proofErr w:type="gramEnd"/>
            <w:r w:rsidRPr="00205EE0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列表页</w:t>
            </w:r>
          </w:p>
        </w:tc>
      </w:tr>
    </w:tbl>
    <w:p w:rsidR="009329BE" w:rsidRPr="009329BE" w:rsidRDefault="009329BE" w:rsidP="009329BE"/>
    <w:p w:rsidR="00302F48" w:rsidRDefault="00302F48" w:rsidP="00302F48">
      <w:pPr>
        <w:pStyle w:val="4"/>
        <w:rPr>
          <w:rFonts w:ascii="微软雅黑" w:eastAsia="微软雅黑" w:hAnsi="微软雅黑"/>
        </w:rPr>
      </w:pPr>
      <w:bookmarkStart w:id="12" w:name="_Toc528229043"/>
      <w:r w:rsidRPr="00302F48">
        <w:rPr>
          <w:rFonts w:ascii="微软雅黑" w:eastAsia="微软雅黑" w:hAnsi="微软雅黑" w:hint="eastAsia"/>
        </w:rPr>
        <w:lastRenderedPageBreak/>
        <w:t>编辑</w:t>
      </w:r>
      <w:r w:rsidR="00CB198E">
        <w:rPr>
          <w:rFonts w:ascii="微软雅黑" w:eastAsia="微软雅黑" w:hAnsi="微软雅黑"/>
        </w:rPr>
        <w:t>补贴</w:t>
      </w:r>
      <w:proofErr w:type="gramStart"/>
      <w:r w:rsidRPr="00302F48">
        <w:rPr>
          <w:rFonts w:ascii="微软雅黑" w:eastAsia="微软雅黑" w:hAnsi="微软雅黑"/>
        </w:rPr>
        <w:t>券</w:t>
      </w:r>
      <w:bookmarkEnd w:id="12"/>
      <w:proofErr w:type="gramEnd"/>
    </w:p>
    <w:p w:rsidR="005A0308" w:rsidRDefault="00B43958" w:rsidP="005A0308">
      <w:pPr>
        <w:jc w:val="center"/>
      </w:pPr>
      <w:r>
        <w:rPr>
          <w:noProof/>
        </w:rPr>
        <w:drawing>
          <wp:inline distT="0" distB="0" distL="0" distR="0" wp14:anchorId="6878976C" wp14:editId="5A495A2F">
            <wp:extent cx="5311140" cy="3375025"/>
            <wp:effectExtent l="0" t="0" r="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311140" cy="3375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6702" w:rsidRDefault="00A56702" w:rsidP="005A0308">
      <w:pPr>
        <w:jc w:val="center"/>
      </w:pPr>
    </w:p>
    <w:p w:rsidR="00A56702" w:rsidRDefault="00A56702" w:rsidP="00A56702">
      <w:pPr>
        <w:rPr>
          <w:rFonts w:ascii="微软雅黑" w:eastAsia="微软雅黑" w:hAnsi="微软雅黑" w:cs="微软雅黑"/>
          <w:b/>
          <w:bCs/>
        </w:rPr>
      </w:pPr>
      <w:r>
        <w:rPr>
          <w:rFonts w:ascii="微软雅黑" w:eastAsia="微软雅黑" w:hAnsi="微软雅黑" w:cs="微软雅黑" w:hint="eastAsia"/>
          <w:b/>
          <w:bCs/>
        </w:rPr>
        <w:t>数据项说明：</w:t>
      </w:r>
    </w:p>
    <w:p w:rsidR="00A56702" w:rsidRPr="003B7FAC" w:rsidRDefault="00A56702" w:rsidP="0022201E">
      <w:pPr>
        <w:pStyle w:val="af1"/>
        <w:numPr>
          <w:ilvl w:val="0"/>
          <w:numId w:val="14"/>
        </w:numPr>
        <w:ind w:firstLineChars="0"/>
        <w:jc w:val="left"/>
        <w:rPr>
          <w:rFonts w:ascii="微软雅黑" w:eastAsia="微软雅黑" w:hAnsi="微软雅黑"/>
          <w:sz w:val="20"/>
        </w:rPr>
      </w:pPr>
      <w:r w:rsidRPr="003B7FAC">
        <w:rPr>
          <w:rFonts w:ascii="微软雅黑" w:eastAsia="微软雅黑" w:hAnsi="微软雅黑" w:hint="eastAsia"/>
          <w:sz w:val="20"/>
        </w:rPr>
        <w:t>未关联活动/已关联活动且活动状态“新增”时</w:t>
      </w:r>
      <w:r w:rsidRPr="003B7FAC">
        <w:rPr>
          <w:rFonts w:ascii="微软雅黑" w:eastAsia="微软雅黑" w:hAnsi="微软雅黑"/>
          <w:sz w:val="20"/>
        </w:rPr>
        <w:t>，</w:t>
      </w:r>
      <w:r w:rsidRPr="003B7FAC">
        <w:rPr>
          <w:rFonts w:ascii="微软雅黑" w:eastAsia="微软雅黑" w:hAnsi="微软雅黑" w:hint="eastAsia"/>
          <w:sz w:val="20"/>
        </w:rPr>
        <w:t>当前所有信息项均可编辑。</w:t>
      </w:r>
    </w:p>
    <w:p w:rsidR="00A56702" w:rsidRDefault="00A56702" w:rsidP="00A56702">
      <w:pPr>
        <w:pStyle w:val="af1"/>
        <w:ind w:left="840" w:firstLineChars="0" w:firstLine="0"/>
        <w:jc w:val="left"/>
        <w:rPr>
          <w:rFonts w:ascii="微软雅黑" w:eastAsia="微软雅黑" w:hAnsi="微软雅黑"/>
          <w:sz w:val="20"/>
        </w:rPr>
      </w:pPr>
      <w:r w:rsidRPr="003B7FAC">
        <w:rPr>
          <w:rFonts w:ascii="微软雅黑" w:eastAsia="微软雅黑" w:hAnsi="微软雅黑" w:hint="eastAsia"/>
          <w:sz w:val="20"/>
        </w:rPr>
        <w:t>编辑框默认展示当前值，可编辑。</w:t>
      </w:r>
    </w:p>
    <w:p w:rsidR="008D4502" w:rsidRPr="003B7FAC" w:rsidRDefault="00CB198E" w:rsidP="0022201E">
      <w:pPr>
        <w:pStyle w:val="af1"/>
        <w:numPr>
          <w:ilvl w:val="0"/>
          <w:numId w:val="15"/>
        </w:numPr>
        <w:ind w:firstLineChars="0"/>
        <w:jc w:val="left"/>
        <w:rPr>
          <w:rFonts w:ascii="微软雅黑" w:eastAsia="微软雅黑" w:hAnsi="微软雅黑"/>
          <w:sz w:val="20"/>
        </w:rPr>
      </w:pPr>
      <w:r>
        <w:rPr>
          <w:rFonts w:ascii="微软雅黑" w:eastAsia="微软雅黑" w:hAnsi="微软雅黑"/>
          <w:sz w:val="20"/>
        </w:rPr>
        <w:t>补贴</w:t>
      </w:r>
      <w:proofErr w:type="gramStart"/>
      <w:r w:rsidR="008D4502">
        <w:rPr>
          <w:rFonts w:ascii="微软雅黑" w:eastAsia="微软雅黑" w:hAnsi="微软雅黑"/>
          <w:sz w:val="20"/>
        </w:rPr>
        <w:t>券</w:t>
      </w:r>
      <w:proofErr w:type="gramEnd"/>
      <w:r w:rsidR="008D4502">
        <w:rPr>
          <w:rFonts w:ascii="微软雅黑" w:eastAsia="微软雅黑" w:hAnsi="微软雅黑"/>
          <w:sz w:val="20"/>
        </w:rPr>
        <w:t>名称不可重复</w:t>
      </w:r>
      <w:r w:rsidR="008D4502">
        <w:rPr>
          <w:rFonts w:ascii="微软雅黑" w:eastAsia="微软雅黑" w:hAnsi="微软雅黑" w:hint="eastAsia"/>
          <w:sz w:val="20"/>
        </w:rPr>
        <w:t>。</w:t>
      </w:r>
    </w:p>
    <w:p w:rsidR="00A56702" w:rsidRPr="008D4502" w:rsidRDefault="00A56702" w:rsidP="0022201E">
      <w:pPr>
        <w:pStyle w:val="af1"/>
        <w:numPr>
          <w:ilvl w:val="0"/>
          <w:numId w:val="15"/>
        </w:numPr>
        <w:ind w:firstLineChars="0"/>
        <w:jc w:val="left"/>
        <w:rPr>
          <w:rFonts w:ascii="微软雅黑" w:eastAsia="微软雅黑" w:hAnsi="微软雅黑"/>
          <w:sz w:val="20"/>
        </w:rPr>
      </w:pPr>
      <w:r w:rsidRPr="008D4502">
        <w:rPr>
          <w:rFonts w:ascii="微软雅黑" w:eastAsia="微软雅黑" w:hAnsi="微软雅黑" w:hint="eastAsia"/>
          <w:sz w:val="20"/>
        </w:rPr>
        <w:t>当编辑</w:t>
      </w:r>
      <w:r w:rsidR="00CB198E">
        <w:rPr>
          <w:rFonts w:ascii="微软雅黑" w:eastAsia="微软雅黑" w:hAnsi="微软雅黑" w:hint="eastAsia"/>
          <w:sz w:val="20"/>
        </w:rPr>
        <w:t>补贴</w:t>
      </w:r>
      <w:proofErr w:type="gramStart"/>
      <w:r w:rsidRPr="008D4502">
        <w:rPr>
          <w:rFonts w:ascii="微软雅黑" w:eastAsia="微软雅黑" w:hAnsi="微软雅黑"/>
          <w:sz w:val="20"/>
        </w:rPr>
        <w:t>券</w:t>
      </w:r>
      <w:proofErr w:type="gramEnd"/>
      <w:r w:rsidRPr="008D4502">
        <w:rPr>
          <w:rFonts w:ascii="微软雅黑" w:eastAsia="微软雅黑" w:hAnsi="微软雅黑" w:hint="eastAsia"/>
          <w:sz w:val="20"/>
        </w:rPr>
        <w:t>时， 指定</w:t>
      </w:r>
      <w:r w:rsidRPr="008D4502">
        <w:rPr>
          <w:rFonts w:ascii="微软雅黑" w:eastAsia="微软雅黑" w:hAnsi="微软雅黑"/>
          <w:sz w:val="20"/>
        </w:rPr>
        <w:t>产品</w:t>
      </w:r>
      <w:r w:rsidRPr="008D4502">
        <w:rPr>
          <w:rFonts w:ascii="微软雅黑" w:eastAsia="微软雅黑" w:hAnsi="微软雅黑" w:hint="eastAsia"/>
          <w:sz w:val="20"/>
        </w:rPr>
        <w:t>-选择</w:t>
      </w:r>
      <w:r w:rsidRPr="008D4502">
        <w:rPr>
          <w:rFonts w:ascii="微软雅黑" w:eastAsia="微软雅黑" w:hAnsi="微软雅黑"/>
          <w:sz w:val="20"/>
        </w:rPr>
        <w:t>产品下拉框可显示</w:t>
      </w:r>
      <w:r w:rsidRPr="008D4502">
        <w:rPr>
          <w:rFonts w:ascii="微软雅黑" w:eastAsia="微软雅黑" w:hAnsi="微软雅黑" w:hint="eastAsia"/>
          <w:sz w:val="20"/>
        </w:rPr>
        <w:t>勾选</w:t>
      </w:r>
      <w:r w:rsidRPr="008D4502">
        <w:rPr>
          <w:rFonts w:ascii="微软雅黑" w:eastAsia="微软雅黑" w:hAnsi="微软雅黑"/>
          <w:sz w:val="20"/>
        </w:rPr>
        <w:t>的产品名称，多个用</w:t>
      </w:r>
      <w:r w:rsidRPr="008D4502">
        <w:rPr>
          <w:rFonts w:ascii="微软雅黑" w:eastAsia="微软雅黑" w:hAnsi="微软雅黑" w:hint="eastAsia"/>
          <w:sz w:val="20"/>
        </w:rPr>
        <w:t>逗</w:t>
      </w:r>
      <w:r w:rsidRPr="008D4502">
        <w:rPr>
          <w:rFonts w:ascii="微软雅黑" w:eastAsia="微软雅黑" w:hAnsi="微软雅黑"/>
          <w:sz w:val="20"/>
        </w:rPr>
        <w:t>号分隔</w:t>
      </w:r>
    </w:p>
    <w:p w:rsidR="00A56702" w:rsidRPr="003B7FAC" w:rsidRDefault="00A56702" w:rsidP="00A56702">
      <w:pPr>
        <w:pStyle w:val="af1"/>
        <w:ind w:left="1260" w:firstLineChars="0" w:firstLine="0"/>
        <w:jc w:val="left"/>
        <w:rPr>
          <w:rFonts w:ascii="微软雅黑" w:eastAsia="微软雅黑" w:hAnsi="微软雅黑"/>
          <w:sz w:val="20"/>
        </w:rPr>
      </w:pPr>
      <w:r w:rsidRPr="003B7FAC">
        <w:rPr>
          <w:rFonts w:ascii="微软雅黑" w:eastAsia="微软雅黑" w:hAnsi="微软雅黑"/>
          <w:noProof/>
        </w:rPr>
        <w:drawing>
          <wp:inline distT="0" distB="0" distL="0" distR="0" wp14:anchorId="52172915" wp14:editId="5D8FF88C">
            <wp:extent cx="1854679" cy="1007744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1868187" cy="10150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6702" w:rsidRPr="008D4502" w:rsidRDefault="00DC79A6" w:rsidP="0022201E">
      <w:pPr>
        <w:pStyle w:val="af1"/>
        <w:numPr>
          <w:ilvl w:val="0"/>
          <w:numId w:val="15"/>
        </w:numPr>
        <w:ind w:firstLineChars="0"/>
        <w:rPr>
          <w:rFonts w:ascii="微软雅黑" w:eastAsia="微软雅黑" w:hAnsi="微软雅黑"/>
          <w:sz w:val="20"/>
        </w:rPr>
      </w:pPr>
      <w:r w:rsidRPr="008D4502">
        <w:rPr>
          <w:rFonts w:ascii="微软雅黑" w:eastAsia="微软雅黑" w:hAnsi="微软雅黑" w:hint="eastAsia"/>
          <w:sz w:val="20"/>
        </w:rPr>
        <w:t>已关联活动且活动状态为“启用/禁用”</w:t>
      </w:r>
      <w:r w:rsidR="008D4502" w:rsidRPr="008D4502">
        <w:rPr>
          <w:rFonts w:ascii="微软雅黑" w:eastAsia="微软雅黑" w:hAnsi="微软雅黑" w:hint="eastAsia"/>
          <w:sz w:val="20"/>
        </w:rPr>
        <w:t>时，以</w:t>
      </w:r>
      <w:r w:rsidR="008D4502" w:rsidRPr="008D4502">
        <w:rPr>
          <w:rFonts w:ascii="微软雅黑" w:eastAsia="微软雅黑" w:hAnsi="微软雅黑"/>
          <w:sz w:val="20"/>
        </w:rPr>
        <w:t>下数据项可修改。</w:t>
      </w:r>
    </w:p>
    <w:p w:rsidR="008D4502" w:rsidRPr="008D4502" w:rsidRDefault="00CB198E" w:rsidP="0022201E">
      <w:pPr>
        <w:pStyle w:val="af1"/>
        <w:numPr>
          <w:ilvl w:val="1"/>
          <w:numId w:val="15"/>
        </w:numPr>
        <w:ind w:firstLineChars="0"/>
        <w:jc w:val="left"/>
        <w:rPr>
          <w:rFonts w:ascii="微软雅黑" w:eastAsia="微软雅黑" w:hAnsi="微软雅黑"/>
          <w:sz w:val="20"/>
        </w:rPr>
      </w:pPr>
      <w:r>
        <w:rPr>
          <w:rFonts w:ascii="微软雅黑" w:eastAsia="微软雅黑" w:hAnsi="微软雅黑" w:hint="eastAsia"/>
          <w:sz w:val="20"/>
        </w:rPr>
        <w:t>补贴</w:t>
      </w:r>
      <w:proofErr w:type="gramStart"/>
      <w:r w:rsidR="008D4502" w:rsidRPr="008D4502">
        <w:rPr>
          <w:rFonts w:ascii="微软雅黑" w:eastAsia="微软雅黑" w:hAnsi="微软雅黑"/>
          <w:sz w:val="20"/>
        </w:rPr>
        <w:t>券</w:t>
      </w:r>
      <w:proofErr w:type="gramEnd"/>
      <w:r w:rsidR="008D4502" w:rsidRPr="008D4502">
        <w:rPr>
          <w:rFonts w:ascii="微软雅黑" w:eastAsia="微软雅黑" w:hAnsi="微软雅黑" w:hint="eastAsia"/>
          <w:sz w:val="20"/>
        </w:rPr>
        <w:t>总数量</w:t>
      </w:r>
      <w:r w:rsidR="008D4502" w:rsidRPr="008D4502">
        <w:rPr>
          <w:rFonts w:ascii="微软雅黑" w:eastAsia="微软雅黑" w:hAnsi="微软雅黑"/>
          <w:sz w:val="20"/>
        </w:rPr>
        <w:t xml:space="preserve"> </w:t>
      </w:r>
    </w:p>
    <w:p w:rsidR="008D4502" w:rsidRPr="008D4502" w:rsidRDefault="008D4502" w:rsidP="0022201E">
      <w:pPr>
        <w:pStyle w:val="af1"/>
        <w:numPr>
          <w:ilvl w:val="1"/>
          <w:numId w:val="15"/>
        </w:numPr>
        <w:ind w:firstLineChars="0"/>
        <w:jc w:val="left"/>
        <w:rPr>
          <w:rFonts w:ascii="微软雅黑" w:eastAsia="微软雅黑" w:hAnsi="微软雅黑"/>
          <w:sz w:val="20"/>
        </w:rPr>
      </w:pPr>
      <w:r w:rsidRPr="008D4502">
        <w:rPr>
          <w:rFonts w:ascii="微软雅黑" w:eastAsia="微软雅黑" w:hAnsi="微软雅黑" w:hint="eastAsia"/>
          <w:sz w:val="20"/>
        </w:rPr>
        <w:lastRenderedPageBreak/>
        <w:t>指定产品</w:t>
      </w:r>
    </w:p>
    <w:p w:rsidR="008D4502" w:rsidRPr="008D4502" w:rsidRDefault="008D4502" w:rsidP="0022201E">
      <w:pPr>
        <w:pStyle w:val="af1"/>
        <w:numPr>
          <w:ilvl w:val="1"/>
          <w:numId w:val="15"/>
        </w:numPr>
        <w:ind w:firstLineChars="0"/>
        <w:jc w:val="left"/>
        <w:rPr>
          <w:rFonts w:ascii="微软雅黑" w:eastAsia="微软雅黑" w:hAnsi="微软雅黑"/>
          <w:sz w:val="20"/>
        </w:rPr>
      </w:pPr>
      <w:r w:rsidRPr="008D4502">
        <w:rPr>
          <w:rFonts w:ascii="微软雅黑" w:eastAsia="微软雅黑" w:hAnsi="微软雅黑" w:hint="eastAsia"/>
          <w:sz w:val="20"/>
        </w:rPr>
        <w:t>红包备注</w:t>
      </w:r>
      <w:r w:rsidRPr="008D4502">
        <w:rPr>
          <w:rFonts w:ascii="微软雅黑" w:eastAsia="微软雅黑" w:hAnsi="微软雅黑"/>
          <w:sz w:val="20"/>
        </w:rPr>
        <w:t xml:space="preserve"> </w:t>
      </w:r>
    </w:p>
    <w:p w:rsidR="00A56702" w:rsidRPr="00A56702" w:rsidRDefault="00A56702" w:rsidP="005A0308">
      <w:pPr>
        <w:jc w:val="center"/>
      </w:pPr>
    </w:p>
    <w:p w:rsidR="00302F48" w:rsidRPr="00302F48" w:rsidRDefault="00CB198E" w:rsidP="00302F48">
      <w:pPr>
        <w:pStyle w:val="4"/>
        <w:rPr>
          <w:rFonts w:ascii="微软雅黑" w:eastAsia="微软雅黑" w:hAnsi="微软雅黑"/>
        </w:rPr>
      </w:pPr>
      <w:bookmarkStart w:id="13" w:name="_Toc528229044"/>
      <w:r>
        <w:rPr>
          <w:rFonts w:ascii="微软雅黑" w:eastAsia="微软雅黑" w:hAnsi="微软雅黑"/>
        </w:rPr>
        <w:t>补贴</w:t>
      </w:r>
      <w:proofErr w:type="gramStart"/>
      <w:r w:rsidR="00302F48" w:rsidRPr="00302F48">
        <w:rPr>
          <w:rFonts w:ascii="微软雅黑" w:eastAsia="微软雅黑" w:hAnsi="微软雅黑"/>
        </w:rPr>
        <w:t>券</w:t>
      </w:r>
      <w:proofErr w:type="gramEnd"/>
      <w:r w:rsidR="00302F48" w:rsidRPr="00302F48">
        <w:rPr>
          <w:rFonts w:ascii="微软雅黑" w:eastAsia="微软雅黑" w:hAnsi="微软雅黑" w:hint="eastAsia"/>
        </w:rPr>
        <w:t>详情</w:t>
      </w:r>
      <w:bookmarkEnd w:id="13"/>
    </w:p>
    <w:p w:rsidR="006D7E78" w:rsidRDefault="006A0592" w:rsidP="00E95879">
      <w:pPr>
        <w:jc w:val="center"/>
      </w:pPr>
      <w:r>
        <w:rPr>
          <w:noProof/>
        </w:rPr>
        <w:drawing>
          <wp:inline distT="0" distB="0" distL="0" distR="0" wp14:anchorId="0DC577B0" wp14:editId="028B6D4C">
            <wp:extent cx="5311140" cy="4348480"/>
            <wp:effectExtent l="0" t="0" r="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311140" cy="4348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5879" w:rsidRDefault="00E95879" w:rsidP="00E95879">
      <w:pPr>
        <w:jc w:val="center"/>
      </w:pPr>
      <w:r>
        <w:rPr>
          <w:noProof/>
        </w:rPr>
        <w:drawing>
          <wp:inline distT="0" distB="0" distL="0" distR="0" wp14:anchorId="58EC261F" wp14:editId="767F4FB8">
            <wp:extent cx="2571429" cy="2371429"/>
            <wp:effectExtent l="0" t="0" r="635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571429" cy="23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51FC" w:rsidRDefault="002C51FC" w:rsidP="002C51FC">
      <w:pPr>
        <w:rPr>
          <w:rFonts w:ascii="微软雅黑" w:eastAsia="微软雅黑" w:hAnsi="微软雅黑" w:cs="微软雅黑"/>
          <w:b/>
          <w:bCs/>
        </w:rPr>
      </w:pPr>
      <w:r>
        <w:rPr>
          <w:rFonts w:ascii="微软雅黑" w:eastAsia="微软雅黑" w:hAnsi="微软雅黑" w:cs="微软雅黑" w:hint="eastAsia"/>
          <w:b/>
          <w:bCs/>
        </w:rPr>
        <w:t>数据项说明：</w:t>
      </w:r>
    </w:p>
    <w:tbl>
      <w:tblPr>
        <w:tblW w:w="8726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825"/>
        <w:gridCol w:w="1695"/>
        <w:gridCol w:w="1606"/>
        <w:gridCol w:w="4600"/>
      </w:tblGrid>
      <w:tr w:rsidR="002C51FC" w:rsidRPr="00BD43E1" w:rsidTr="00B60463">
        <w:trPr>
          <w:trHeight w:val="390"/>
        </w:trPr>
        <w:tc>
          <w:tcPr>
            <w:tcW w:w="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CCCC"/>
            <w:vAlign w:val="center"/>
          </w:tcPr>
          <w:p w:rsidR="002C51FC" w:rsidRPr="00BD43E1" w:rsidRDefault="002C51FC" w:rsidP="00B60463">
            <w:pPr>
              <w:jc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</w:p>
        </w:tc>
        <w:tc>
          <w:tcPr>
            <w:tcW w:w="1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CCCC"/>
            <w:vAlign w:val="center"/>
          </w:tcPr>
          <w:p w:rsidR="002C51FC" w:rsidRPr="00BD43E1" w:rsidRDefault="002C51FC" w:rsidP="00B60463">
            <w:pPr>
              <w:widowControl/>
              <w:jc w:val="left"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 w:rsidRPr="00BD43E1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数据项</w:t>
            </w:r>
          </w:p>
        </w:tc>
        <w:tc>
          <w:tcPr>
            <w:tcW w:w="1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CCCC"/>
          </w:tcPr>
          <w:p w:rsidR="002C51FC" w:rsidRPr="00BD43E1" w:rsidRDefault="002C51FC" w:rsidP="00B60463">
            <w:pPr>
              <w:widowControl/>
              <w:jc w:val="left"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 w:rsidRPr="00BD43E1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类</w:t>
            </w:r>
            <w:r w:rsidRPr="00BD43E1"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型</w:t>
            </w:r>
          </w:p>
        </w:tc>
        <w:tc>
          <w:tcPr>
            <w:tcW w:w="4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CCCC"/>
            <w:vAlign w:val="center"/>
          </w:tcPr>
          <w:p w:rsidR="002C51FC" w:rsidRPr="00BD43E1" w:rsidRDefault="002C51FC" w:rsidP="00B60463">
            <w:pPr>
              <w:widowControl/>
              <w:jc w:val="center"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 w:rsidRPr="00BD43E1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说明</w:t>
            </w:r>
          </w:p>
        </w:tc>
      </w:tr>
      <w:tr w:rsidR="002C51FC" w:rsidRPr="00BD43E1" w:rsidTr="00B60463">
        <w:trPr>
          <w:trHeight w:val="90"/>
        </w:trPr>
        <w:tc>
          <w:tcPr>
            <w:tcW w:w="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2C51FC" w:rsidRPr="00BD43E1" w:rsidRDefault="002C51FC" w:rsidP="0022201E">
            <w:pPr>
              <w:pStyle w:val="af1"/>
              <w:widowControl/>
              <w:numPr>
                <w:ilvl w:val="0"/>
                <w:numId w:val="16"/>
              </w:numPr>
              <w:ind w:firstLineChars="0"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</w:p>
        </w:tc>
        <w:tc>
          <w:tcPr>
            <w:tcW w:w="1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C51FC" w:rsidRPr="00BD43E1" w:rsidRDefault="00CB198E" w:rsidP="00B60463">
            <w:pPr>
              <w:widowControl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补贴</w:t>
            </w:r>
            <w:proofErr w:type="gramStart"/>
            <w:r w:rsidR="002C51FC" w:rsidRPr="00BD43E1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券</w:t>
            </w:r>
            <w:proofErr w:type="gramEnd"/>
            <w:r w:rsidR="002C51FC" w:rsidRPr="00BD43E1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名称</w:t>
            </w:r>
          </w:p>
        </w:tc>
        <w:tc>
          <w:tcPr>
            <w:tcW w:w="1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C51FC" w:rsidRPr="00BD43E1" w:rsidRDefault="002C51FC" w:rsidP="00B60463">
            <w:pPr>
              <w:widowControl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文本</w:t>
            </w:r>
          </w:p>
        </w:tc>
        <w:tc>
          <w:tcPr>
            <w:tcW w:w="4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2C51FC" w:rsidRPr="00BD43E1" w:rsidRDefault="002C51FC" w:rsidP="00B60463">
            <w:pPr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2C51FC" w:rsidRPr="00BD43E1" w:rsidTr="00B60463">
        <w:trPr>
          <w:trHeight w:val="345"/>
        </w:trPr>
        <w:tc>
          <w:tcPr>
            <w:tcW w:w="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2C51FC" w:rsidRPr="00BD43E1" w:rsidRDefault="002C51FC" w:rsidP="0022201E">
            <w:pPr>
              <w:pStyle w:val="af1"/>
              <w:widowControl/>
              <w:numPr>
                <w:ilvl w:val="0"/>
                <w:numId w:val="16"/>
              </w:numPr>
              <w:ind w:firstLineChars="0"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</w:p>
        </w:tc>
        <w:tc>
          <w:tcPr>
            <w:tcW w:w="1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C51FC" w:rsidRPr="00BD43E1" w:rsidRDefault="00CB198E" w:rsidP="00B60463">
            <w:pPr>
              <w:widowControl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补贴</w:t>
            </w:r>
            <w:r w:rsidR="002C51FC" w:rsidRPr="00BD43E1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利率</w:t>
            </w:r>
          </w:p>
        </w:tc>
        <w:tc>
          <w:tcPr>
            <w:tcW w:w="1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C51FC" w:rsidRPr="00BD43E1" w:rsidRDefault="002C51FC" w:rsidP="00B60463">
            <w:pPr>
              <w:widowControl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文本</w:t>
            </w:r>
          </w:p>
        </w:tc>
        <w:tc>
          <w:tcPr>
            <w:tcW w:w="4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2C51FC" w:rsidRPr="00BD43E1" w:rsidRDefault="002C51FC" w:rsidP="00B60463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</w:p>
        </w:tc>
      </w:tr>
      <w:tr w:rsidR="002C51FC" w:rsidRPr="00BD43E1" w:rsidTr="00B60463">
        <w:trPr>
          <w:trHeight w:val="345"/>
        </w:trPr>
        <w:tc>
          <w:tcPr>
            <w:tcW w:w="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2C51FC" w:rsidRPr="00BD43E1" w:rsidRDefault="002C51FC" w:rsidP="0022201E">
            <w:pPr>
              <w:pStyle w:val="af1"/>
              <w:widowControl/>
              <w:numPr>
                <w:ilvl w:val="0"/>
                <w:numId w:val="16"/>
              </w:numPr>
              <w:ind w:firstLineChars="0"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</w:p>
        </w:tc>
        <w:tc>
          <w:tcPr>
            <w:tcW w:w="1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C51FC" w:rsidRPr="00BD43E1" w:rsidRDefault="00CB198E" w:rsidP="00B60463">
            <w:pPr>
              <w:widowControl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补贴</w:t>
            </w:r>
            <w:r w:rsidR="002C51FC" w:rsidRPr="00BD43E1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类型</w:t>
            </w:r>
          </w:p>
        </w:tc>
        <w:tc>
          <w:tcPr>
            <w:tcW w:w="1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C51FC" w:rsidRPr="00BD43E1" w:rsidRDefault="002C51FC" w:rsidP="00B60463">
            <w:pPr>
              <w:widowControl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文本</w:t>
            </w:r>
          </w:p>
        </w:tc>
        <w:tc>
          <w:tcPr>
            <w:tcW w:w="4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2C51FC" w:rsidRPr="00BD43E1" w:rsidRDefault="002C51FC" w:rsidP="00B60463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</w:p>
        </w:tc>
      </w:tr>
      <w:tr w:rsidR="002C51FC" w:rsidRPr="00BD43E1" w:rsidTr="00B60463">
        <w:trPr>
          <w:trHeight w:val="345"/>
        </w:trPr>
        <w:tc>
          <w:tcPr>
            <w:tcW w:w="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2C51FC" w:rsidRPr="00BD43E1" w:rsidRDefault="002C51FC" w:rsidP="0022201E">
            <w:pPr>
              <w:pStyle w:val="af1"/>
              <w:widowControl/>
              <w:numPr>
                <w:ilvl w:val="0"/>
                <w:numId w:val="16"/>
              </w:numPr>
              <w:ind w:firstLineChars="0"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</w:p>
        </w:tc>
        <w:tc>
          <w:tcPr>
            <w:tcW w:w="1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C51FC" w:rsidRPr="00BD43E1" w:rsidRDefault="002C51FC" w:rsidP="00B60463">
            <w:pPr>
              <w:widowControl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 w:rsidRPr="00BD43E1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有效期</w:t>
            </w:r>
          </w:p>
        </w:tc>
        <w:tc>
          <w:tcPr>
            <w:tcW w:w="1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C51FC" w:rsidRPr="00BD43E1" w:rsidRDefault="002C51FC" w:rsidP="00B60463">
            <w:pPr>
              <w:widowControl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文本</w:t>
            </w:r>
          </w:p>
        </w:tc>
        <w:tc>
          <w:tcPr>
            <w:tcW w:w="4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2C51FC" w:rsidRPr="00BD43E1" w:rsidRDefault="002C51FC" w:rsidP="00B60463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</w:p>
        </w:tc>
      </w:tr>
      <w:tr w:rsidR="002C51FC" w:rsidRPr="00BD43E1" w:rsidTr="00B60463">
        <w:trPr>
          <w:trHeight w:val="345"/>
        </w:trPr>
        <w:tc>
          <w:tcPr>
            <w:tcW w:w="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2C51FC" w:rsidRPr="00BD43E1" w:rsidRDefault="002C51FC" w:rsidP="0022201E">
            <w:pPr>
              <w:pStyle w:val="af1"/>
              <w:widowControl/>
              <w:numPr>
                <w:ilvl w:val="0"/>
                <w:numId w:val="16"/>
              </w:numPr>
              <w:ind w:firstLineChars="0"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</w:p>
        </w:tc>
        <w:tc>
          <w:tcPr>
            <w:tcW w:w="1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C51FC" w:rsidRPr="00BD43E1" w:rsidRDefault="00CB198E" w:rsidP="00B60463">
            <w:pPr>
              <w:widowControl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补贴</w:t>
            </w:r>
            <w:proofErr w:type="gramStart"/>
            <w:r w:rsidR="002C51FC" w:rsidRPr="00BD43E1"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券</w:t>
            </w:r>
            <w:proofErr w:type="gramEnd"/>
            <w:r w:rsidR="002C51FC" w:rsidRPr="00BD43E1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总</w:t>
            </w:r>
            <w:r w:rsidR="002C51FC" w:rsidRPr="00BD43E1"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数量</w:t>
            </w:r>
          </w:p>
        </w:tc>
        <w:tc>
          <w:tcPr>
            <w:tcW w:w="1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C51FC" w:rsidRPr="00BD43E1" w:rsidRDefault="002C51FC" w:rsidP="00B60463">
            <w:pPr>
              <w:widowControl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文本</w:t>
            </w:r>
          </w:p>
        </w:tc>
        <w:tc>
          <w:tcPr>
            <w:tcW w:w="4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2C51FC" w:rsidRPr="00BD43E1" w:rsidRDefault="002C51FC" w:rsidP="00B60463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</w:p>
        </w:tc>
      </w:tr>
      <w:tr w:rsidR="002C51FC" w:rsidRPr="00BD43E1" w:rsidTr="00B60463">
        <w:trPr>
          <w:trHeight w:val="345"/>
        </w:trPr>
        <w:tc>
          <w:tcPr>
            <w:tcW w:w="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2C51FC" w:rsidRPr="00BD43E1" w:rsidRDefault="002C51FC" w:rsidP="0022201E">
            <w:pPr>
              <w:pStyle w:val="af1"/>
              <w:widowControl/>
              <w:numPr>
                <w:ilvl w:val="0"/>
                <w:numId w:val="16"/>
              </w:numPr>
              <w:ind w:firstLineChars="0"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</w:p>
        </w:tc>
        <w:tc>
          <w:tcPr>
            <w:tcW w:w="1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C51FC" w:rsidRPr="00BD43E1" w:rsidRDefault="002C51FC" w:rsidP="00B60463">
            <w:pPr>
              <w:widowControl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 w:rsidRPr="00BD43E1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指</w:t>
            </w:r>
            <w:r w:rsidRPr="00BD43E1"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定产品</w:t>
            </w:r>
          </w:p>
        </w:tc>
        <w:tc>
          <w:tcPr>
            <w:tcW w:w="1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C51FC" w:rsidRPr="00BD43E1" w:rsidRDefault="002C51FC" w:rsidP="00B60463">
            <w:pPr>
              <w:widowControl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proofErr w:type="gramStart"/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超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链</w:t>
            </w:r>
            <w:proofErr w:type="gramEnd"/>
          </w:p>
        </w:tc>
        <w:tc>
          <w:tcPr>
            <w:tcW w:w="4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2C51FC" w:rsidRPr="00C5274C" w:rsidRDefault="002C51FC" w:rsidP="00B60463">
            <w:pPr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点击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可查看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指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定产品列表，如上图</w:t>
            </w:r>
          </w:p>
        </w:tc>
      </w:tr>
      <w:tr w:rsidR="002C51FC" w:rsidRPr="00BD43E1" w:rsidTr="00B60463">
        <w:trPr>
          <w:trHeight w:val="345"/>
        </w:trPr>
        <w:tc>
          <w:tcPr>
            <w:tcW w:w="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2C51FC" w:rsidRPr="00BD43E1" w:rsidRDefault="002C51FC" w:rsidP="0022201E">
            <w:pPr>
              <w:pStyle w:val="af1"/>
              <w:widowControl/>
              <w:numPr>
                <w:ilvl w:val="0"/>
                <w:numId w:val="16"/>
              </w:numPr>
              <w:ind w:firstLineChars="0"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</w:p>
        </w:tc>
        <w:tc>
          <w:tcPr>
            <w:tcW w:w="1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C51FC" w:rsidRPr="00BD43E1" w:rsidRDefault="002C51FC" w:rsidP="00B60463">
            <w:pPr>
              <w:widowControl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 w:rsidRPr="00BD43E1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使用条件</w:t>
            </w:r>
          </w:p>
        </w:tc>
        <w:tc>
          <w:tcPr>
            <w:tcW w:w="1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C51FC" w:rsidRPr="00BD43E1" w:rsidRDefault="002C51FC" w:rsidP="00B60463">
            <w:pPr>
              <w:widowControl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文本</w:t>
            </w:r>
          </w:p>
        </w:tc>
        <w:tc>
          <w:tcPr>
            <w:tcW w:w="4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2C51FC" w:rsidRPr="00BD43E1" w:rsidRDefault="002C51FC" w:rsidP="00B60463">
            <w:pPr>
              <w:widowControl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</w:p>
        </w:tc>
      </w:tr>
      <w:tr w:rsidR="002C51FC" w:rsidRPr="002920E2" w:rsidTr="00B60463">
        <w:tc>
          <w:tcPr>
            <w:tcW w:w="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2C51FC" w:rsidRPr="002920E2" w:rsidRDefault="002C51FC" w:rsidP="0022201E">
            <w:pPr>
              <w:pStyle w:val="af1"/>
              <w:widowControl/>
              <w:numPr>
                <w:ilvl w:val="0"/>
                <w:numId w:val="16"/>
              </w:numPr>
              <w:ind w:firstLineChars="0"/>
              <w:textAlignment w:val="center"/>
              <w:rPr>
                <w:rStyle w:val="font151"/>
                <w:rFonts w:hint="default"/>
                <w:lang w:bidi="ar"/>
              </w:rPr>
            </w:pPr>
          </w:p>
        </w:tc>
        <w:tc>
          <w:tcPr>
            <w:tcW w:w="1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2C51FC" w:rsidRPr="002920E2" w:rsidRDefault="002C51FC" w:rsidP="00B60463">
            <w:pPr>
              <w:widowControl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 w:rsidRPr="002920E2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备</w:t>
            </w:r>
            <w:r w:rsidRPr="002920E2"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注</w:t>
            </w:r>
          </w:p>
        </w:tc>
        <w:tc>
          <w:tcPr>
            <w:tcW w:w="1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C51FC" w:rsidRPr="002920E2" w:rsidRDefault="002C51FC" w:rsidP="00B60463">
            <w:pPr>
              <w:pStyle w:val="ab"/>
              <w:spacing w:beforeAutospacing="1" w:afterAutospacing="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文本</w:t>
            </w:r>
          </w:p>
        </w:tc>
        <w:tc>
          <w:tcPr>
            <w:tcW w:w="4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C51FC" w:rsidRPr="002920E2" w:rsidRDefault="002C51FC" w:rsidP="00B60463">
            <w:pPr>
              <w:widowControl/>
              <w:jc w:val="left"/>
              <w:rPr>
                <w:rFonts w:ascii="微软雅黑" w:eastAsia="微软雅黑" w:hAnsi="微软雅黑" w:cs="微软雅黑"/>
                <w:sz w:val="18"/>
                <w:szCs w:val="18"/>
              </w:rPr>
            </w:pPr>
          </w:p>
        </w:tc>
      </w:tr>
      <w:tr w:rsidR="00234814" w:rsidRPr="002920E2" w:rsidTr="00B60463">
        <w:tc>
          <w:tcPr>
            <w:tcW w:w="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234814" w:rsidRPr="002920E2" w:rsidRDefault="00234814" w:rsidP="0022201E">
            <w:pPr>
              <w:pStyle w:val="af1"/>
              <w:widowControl/>
              <w:numPr>
                <w:ilvl w:val="0"/>
                <w:numId w:val="16"/>
              </w:numPr>
              <w:ind w:firstLineChars="0"/>
              <w:textAlignment w:val="center"/>
              <w:rPr>
                <w:rStyle w:val="font151"/>
                <w:rFonts w:hint="default"/>
                <w:lang w:bidi="ar"/>
              </w:rPr>
            </w:pPr>
          </w:p>
        </w:tc>
        <w:tc>
          <w:tcPr>
            <w:tcW w:w="1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234814" w:rsidRDefault="00234814" w:rsidP="00B60463">
            <w:pPr>
              <w:widowControl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已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关联活动</w:t>
            </w:r>
          </w:p>
        </w:tc>
        <w:tc>
          <w:tcPr>
            <w:tcW w:w="1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34814" w:rsidRDefault="00234814" w:rsidP="00B60463">
            <w:pPr>
              <w:pStyle w:val="ab"/>
              <w:spacing w:beforeAutospacing="1" w:afterAutospacing="1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文本</w:t>
            </w:r>
          </w:p>
        </w:tc>
        <w:tc>
          <w:tcPr>
            <w:tcW w:w="4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34814" w:rsidRDefault="00234814" w:rsidP="00B60463">
            <w:pPr>
              <w:widowControl/>
              <w:jc w:val="left"/>
              <w:rPr>
                <w:rFonts w:ascii="微软雅黑" w:eastAsia="微软雅黑" w:hAnsi="微软雅黑" w:cs="微软雅黑"/>
                <w:sz w:val="18"/>
                <w:szCs w:val="18"/>
              </w:rPr>
            </w:pPr>
          </w:p>
        </w:tc>
      </w:tr>
      <w:tr w:rsidR="00234814" w:rsidRPr="002920E2" w:rsidTr="00B60463">
        <w:tc>
          <w:tcPr>
            <w:tcW w:w="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234814" w:rsidRPr="002920E2" w:rsidRDefault="00234814" w:rsidP="0022201E">
            <w:pPr>
              <w:pStyle w:val="af1"/>
              <w:widowControl/>
              <w:numPr>
                <w:ilvl w:val="0"/>
                <w:numId w:val="16"/>
              </w:numPr>
              <w:ind w:firstLineChars="0"/>
              <w:textAlignment w:val="center"/>
              <w:rPr>
                <w:rStyle w:val="font151"/>
                <w:rFonts w:hint="default"/>
                <w:lang w:bidi="ar"/>
              </w:rPr>
            </w:pPr>
          </w:p>
        </w:tc>
        <w:tc>
          <w:tcPr>
            <w:tcW w:w="1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234814" w:rsidRDefault="00234814" w:rsidP="00B60463">
            <w:pPr>
              <w:widowControl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创建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时间</w:t>
            </w:r>
          </w:p>
        </w:tc>
        <w:tc>
          <w:tcPr>
            <w:tcW w:w="1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34814" w:rsidRDefault="00234814" w:rsidP="00B60463">
            <w:pPr>
              <w:pStyle w:val="ab"/>
              <w:spacing w:beforeAutospacing="1" w:afterAutospacing="1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文本</w:t>
            </w:r>
          </w:p>
        </w:tc>
        <w:tc>
          <w:tcPr>
            <w:tcW w:w="4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34814" w:rsidRDefault="00234814" w:rsidP="00B60463">
            <w:pPr>
              <w:widowControl/>
              <w:jc w:val="left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精</w:t>
            </w:r>
            <w:r>
              <w:rPr>
                <w:rFonts w:ascii="微软雅黑" w:eastAsia="微软雅黑" w:hAnsi="微软雅黑" w:cs="微软雅黑"/>
                <w:sz w:val="18"/>
                <w:szCs w:val="18"/>
              </w:rPr>
              <w:t>确到时分秒</w:t>
            </w:r>
          </w:p>
        </w:tc>
      </w:tr>
      <w:tr w:rsidR="002C51FC" w:rsidRPr="002920E2" w:rsidTr="00B60463">
        <w:tc>
          <w:tcPr>
            <w:tcW w:w="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2C51FC" w:rsidRPr="002920E2" w:rsidRDefault="002C51FC" w:rsidP="0022201E">
            <w:pPr>
              <w:pStyle w:val="af1"/>
              <w:widowControl/>
              <w:numPr>
                <w:ilvl w:val="0"/>
                <w:numId w:val="16"/>
              </w:numPr>
              <w:ind w:firstLineChars="0"/>
              <w:textAlignment w:val="center"/>
              <w:rPr>
                <w:rStyle w:val="font151"/>
                <w:rFonts w:hint="default"/>
                <w:lang w:bidi="ar"/>
              </w:rPr>
            </w:pPr>
          </w:p>
        </w:tc>
        <w:tc>
          <w:tcPr>
            <w:tcW w:w="1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2C51FC" w:rsidRPr="002920E2" w:rsidRDefault="00CB198E" w:rsidP="00B60463">
            <w:pPr>
              <w:widowControl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补贴</w:t>
            </w:r>
            <w:proofErr w:type="gramStart"/>
            <w:r w:rsidR="002C51FC"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券</w:t>
            </w:r>
            <w:proofErr w:type="gramEnd"/>
            <w:r w:rsidR="002C51FC"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使用情况</w:t>
            </w:r>
          </w:p>
        </w:tc>
        <w:tc>
          <w:tcPr>
            <w:tcW w:w="1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C51FC" w:rsidRDefault="002C51FC" w:rsidP="00B60463">
            <w:pPr>
              <w:pStyle w:val="ab"/>
              <w:spacing w:beforeAutospacing="1" w:afterAutospacing="1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</w:p>
        </w:tc>
        <w:tc>
          <w:tcPr>
            <w:tcW w:w="4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C51FC" w:rsidRDefault="002C51FC" w:rsidP="00B60463">
            <w:pPr>
              <w:widowControl/>
              <w:jc w:val="left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已</w:t>
            </w:r>
            <w:r>
              <w:rPr>
                <w:rFonts w:ascii="微软雅黑" w:eastAsia="微软雅黑" w:hAnsi="微软雅黑" w:cs="微软雅黑"/>
                <w:sz w:val="18"/>
                <w:szCs w:val="18"/>
              </w:rPr>
              <w:t>使用个数</w:t>
            </w:r>
          </w:p>
          <w:p w:rsidR="002C51FC" w:rsidRPr="002920E2" w:rsidRDefault="002C51FC" w:rsidP="00B60463">
            <w:pPr>
              <w:widowControl/>
              <w:jc w:val="left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剩</w:t>
            </w:r>
            <w:r>
              <w:rPr>
                <w:rFonts w:ascii="微软雅黑" w:eastAsia="微软雅黑" w:hAnsi="微软雅黑" w:cs="微软雅黑"/>
                <w:sz w:val="18"/>
                <w:szCs w:val="18"/>
              </w:rPr>
              <w:t>余</w:t>
            </w: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个</w:t>
            </w:r>
            <w:r>
              <w:rPr>
                <w:rFonts w:ascii="微软雅黑" w:eastAsia="微软雅黑" w:hAnsi="微软雅黑" w:cs="微软雅黑"/>
                <w:sz w:val="18"/>
                <w:szCs w:val="18"/>
              </w:rPr>
              <w:t>数</w:t>
            </w:r>
          </w:p>
        </w:tc>
      </w:tr>
    </w:tbl>
    <w:p w:rsidR="00F601E7" w:rsidRDefault="00F601E7" w:rsidP="00F601E7">
      <w:pPr>
        <w:pStyle w:val="3"/>
        <w:ind w:left="0"/>
        <w:rPr>
          <w:rFonts w:ascii="微软雅黑" w:eastAsia="微软雅黑" w:hAnsi="微软雅黑"/>
        </w:rPr>
      </w:pPr>
      <w:bookmarkStart w:id="14" w:name="_Toc528229045"/>
      <w:r>
        <w:rPr>
          <w:rFonts w:ascii="微软雅黑" w:eastAsia="微软雅黑" w:hAnsi="微软雅黑" w:hint="eastAsia"/>
        </w:rPr>
        <w:t>新活</w:t>
      </w:r>
      <w:r>
        <w:rPr>
          <w:rFonts w:ascii="微软雅黑" w:eastAsia="微软雅黑" w:hAnsi="微软雅黑"/>
        </w:rPr>
        <w:t>动管理</w:t>
      </w:r>
      <w:r>
        <w:rPr>
          <w:rFonts w:ascii="微软雅黑" w:eastAsia="微软雅黑" w:hAnsi="微软雅黑" w:hint="eastAsia"/>
        </w:rPr>
        <w:t>-常</w:t>
      </w:r>
      <w:r>
        <w:rPr>
          <w:rFonts w:ascii="微软雅黑" w:eastAsia="微软雅黑" w:hAnsi="微软雅黑"/>
        </w:rPr>
        <w:t>规活动管理</w:t>
      </w:r>
      <w:bookmarkEnd w:id="14"/>
    </w:p>
    <w:p w:rsidR="000718C3" w:rsidRPr="000718C3" w:rsidRDefault="000718C3" w:rsidP="000718C3">
      <w:pPr>
        <w:rPr>
          <w:rFonts w:ascii="微软雅黑" w:eastAsia="微软雅黑" w:hAnsi="微软雅黑"/>
        </w:rPr>
      </w:pPr>
      <w:r w:rsidRPr="000718C3">
        <w:rPr>
          <w:rFonts w:ascii="微软雅黑" w:eastAsia="微软雅黑" w:hAnsi="微软雅黑" w:hint="eastAsia"/>
        </w:rPr>
        <w:t>所</w:t>
      </w:r>
      <w:r w:rsidRPr="000718C3">
        <w:rPr>
          <w:rFonts w:ascii="微软雅黑" w:eastAsia="微软雅黑" w:hAnsi="微软雅黑"/>
        </w:rPr>
        <w:t>有常规活动管理新建、</w:t>
      </w:r>
      <w:r w:rsidRPr="000718C3">
        <w:rPr>
          <w:rFonts w:ascii="微软雅黑" w:eastAsia="微软雅黑" w:hAnsi="微软雅黑" w:hint="eastAsia"/>
        </w:rPr>
        <w:t>编辑</w:t>
      </w:r>
      <w:r w:rsidRPr="000718C3">
        <w:rPr>
          <w:rFonts w:ascii="微软雅黑" w:eastAsia="微软雅黑" w:hAnsi="微软雅黑"/>
        </w:rPr>
        <w:t>、启动</w:t>
      </w:r>
      <w:r w:rsidRPr="000718C3">
        <w:rPr>
          <w:rFonts w:ascii="微软雅黑" w:eastAsia="微软雅黑" w:hAnsi="微软雅黑" w:hint="eastAsia"/>
        </w:rPr>
        <w:t>等</w:t>
      </w:r>
      <w:r w:rsidRPr="000718C3">
        <w:rPr>
          <w:rFonts w:ascii="微软雅黑" w:eastAsia="微软雅黑" w:hAnsi="微软雅黑"/>
        </w:rPr>
        <w:t>功能，均需</w:t>
      </w:r>
      <w:r w:rsidRPr="000718C3">
        <w:rPr>
          <w:rFonts w:ascii="微软雅黑" w:eastAsia="微软雅黑" w:hAnsi="微软雅黑" w:hint="eastAsia"/>
        </w:rPr>
        <w:t>同</w:t>
      </w:r>
      <w:r w:rsidRPr="000718C3">
        <w:rPr>
          <w:rFonts w:ascii="微软雅黑" w:eastAsia="微软雅黑" w:hAnsi="微软雅黑"/>
        </w:rPr>
        <w:t>时兼容红包及优惠券。</w:t>
      </w:r>
    </w:p>
    <w:p w:rsidR="00F601E7" w:rsidRDefault="00F601E7" w:rsidP="00E95879">
      <w:pPr>
        <w:jc w:val="center"/>
      </w:pPr>
      <w:r>
        <w:rPr>
          <w:noProof/>
        </w:rPr>
        <w:drawing>
          <wp:inline distT="0" distB="0" distL="0" distR="0" wp14:anchorId="051188BE" wp14:editId="3BC6D7A2">
            <wp:extent cx="5311140" cy="3302635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311140" cy="3302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01E7" w:rsidRDefault="00F601E7" w:rsidP="00F601E7">
      <w:pPr>
        <w:jc w:val="left"/>
        <w:rPr>
          <w:rFonts w:ascii="微软雅黑" w:eastAsia="微软雅黑" w:hAnsi="微软雅黑"/>
        </w:rPr>
      </w:pPr>
      <w:r w:rsidRPr="00F601E7">
        <w:rPr>
          <w:rFonts w:ascii="微软雅黑" w:eastAsia="微软雅黑" w:hAnsi="微软雅黑" w:hint="eastAsia"/>
        </w:rPr>
        <w:t>调</w:t>
      </w:r>
      <w:r w:rsidRPr="00F601E7">
        <w:rPr>
          <w:rFonts w:ascii="微软雅黑" w:eastAsia="微软雅黑" w:hAnsi="微软雅黑"/>
        </w:rPr>
        <w:t>整如下：</w:t>
      </w:r>
    </w:p>
    <w:p w:rsidR="00F601E7" w:rsidRPr="00F601E7" w:rsidRDefault="00F601E7" w:rsidP="0022201E">
      <w:pPr>
        <w:pStyle w:val="af1"/>
        <w:numPr>
          <w:ilvl w:val="0"/>
          <w:numId w:val="17"/>
        </w:numPr>
        <w:ind w:firstLineChars="0"/>
        <w:jc w:val="left"/>
        <w:rPr>
          <w:rFonts w:ascii="微软雅黑" w:eastAsia="微软雅黑" w:hAnsi="微软雅黑"/>
        </w:rPr>
      </w:pPr>
      <w:r w:rsidRPr="00F601E7">
        <w:rPr>
          <w:rFonts w:ascii="微软雅黑" w:eastAsia="微软雅黑" w:hAnsi="微软雅黑" w:hint="eastAsia"/>
        </w:rPr>
        <w:t>查</w:t>
      </w:r>
      <w:r w:rsidRPr="00F601E7">
        <w:rPr>
          <w:rFonts w:ascii="微软雅黑" w:eastAsia="微软雅黑" w:hAnsi="微软雅黑"/>
        </w:rPr>
        <w:t>询条件</w:t>
      </w:r>
      <w:r w:rsidRPr="00F601E7">
        <w:rPr>
          <w:rFonts w:ascii="微软雅黑" w:eastAsia="微软雅黑" w:hAnsi="微软雅黑" w:hint="eastAsia"/>
        </w:rPr>
        <w:t>：</w:t>
      </w:r>
      <w:r w:rsidRPr="00F601E7">
        <w:rPr>
          <w:rFonts w:ascii="微软雅黑" w:eastAsia="微软雅黑" w:hAnsi="微软雅黑"/>
        </w:rPr>
        <w:t>活动方式选择项</w:t>
      </w:r>
    </w:p>
    <w:p w:rsidR="00F601E7" w:rsidRDefault="00F601E7" w:rsidP="00F601E7">
      <w:pPr>
        <w:pStyle w:val="af1"/>
        <w:ind w:left="780" w:firstLineChars="0" w:firstLine="0"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发</w:t>
      </w:r>
      <w:r>
        <w:rPr>
          <w:rFonts w:ascii="微软雅黑" w:eastAsia="微软雅黑" w:hAnsi="微软雅黑"/>
        </w:rPr>
        <w:t>红包至理财经理店铺</w:t>
      </w:r>
      <w:r>
        <w:rPr>
          <w:rFonts w:ascii="微软雅黑" w:eastAsia="微软雅黑" w:hAnsi="微软雅黑" w:hint="eastAsia"/>
        </w:rPr>
        <w:t>-----调</w:t>
      </w:r>
      <w:r>
        <w:rPr>
          <w:rFonts w:ascii="微软雅黑" w:eastAsia="微软雅黑" w:hAnsi="微软雅黑"/>
        </w:rPr>
        <w:t>整为</w:t>
      </w:r>
      <w:proofErr w:type="gramStart"/>
      <w:r>
        <w:rPr>
          <w:rFonts w:ascii="微软雅黑" w:eastAsia="微软雅黑" w:hAnsi="微软雅黑"/>
        </w:rPr>
        <w:t>”</w:t>
      </w:r>
      <w:proofErr w:type="gramEnd"/>
      <w:r>
        <w:rPr>
          <w:rFonts w:ascii="微软雅黑" w:eastAsia="微软雅黑" w:hAnsi="微软雅黑" w:hint="eastAsia"/>
        </w:rPr>
        <w:t>发</w:t>
      </w:r>
      <w:r>
        <w:rPr>
          <w:rFonts w:ascii="微软雅黑" w:eastAsia="微软雅黑" w:hAnsi="微软雅黑"/>
        </w:rPr>
        <w:t>优惠券至理财经</w:t>
      </w:r>
      <w:r>
        <w:rPr>
          <w:rFonts w:ascii="微软雅黑" w:eastAsia="微软雅黑" w:hAnsi="微软雅黑" w:hint="eastAsia"/>
        </w:rPr>
        <w:t>理</w:t>
      </w:r>
      <w:r>
        <w:rPr>
          <w:rFonts w:ascii="微软雅黑" w:eastAsia="微软雅黑" w:hAnsi="微软雅黑"/>
        </w:rPr>
        <w:t>店铺“</w:t>
      </w:r>
    </w:p>
    <w:p w:rsidR="00F601E7" w:rsidRDefault="00F601E7" w:rsidP="00F601E7">
      <w:pPr>
        <w:pStyle w:val="af1"/>
        <w:ind w:left="780" w:firstLineChars="0" w:firstLine="0"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发</w:t>
      </w:r>
      <w:r>
        <w:rPr>
          <w:rFonts w:ascii="微软雅黑" w:eastAsia="微软雅黑" w:hAnsi="微软雅黑"/>
        </w:rPr>
        <w:t>红包至出借人</w:t>
      </w:r>
      <w:r>
        <w:rPr>
          <w:rFonts w:ascii="微软雅黑" w:eastAsia="微软雅黑" w:hAnsi="微软雅黑" w:hint="eastAsia"/>
        </w:rPr>
        <w:t>-------调</w:t>
      </w:r>
      <w:r>
        <w:rPr>
          <w:rFonts w:ascii="微软雅黑" w:eastAsia="微软雅黑" w:hAnsi="微软雅黑"/>
        </w:rPr>
        <w:t>整为</w:t>
      </w:r>
      <w:proofErr w:type="gramStart"/>
      <w:r>
        <w:rPr>
          <w:rFonts w:ascii="微软雅黑" w:eastAsia="微软雅黑" w:hAnsi="微软雅黑"/>
        </w:rPr>
        <w:t>”</w:t>
      </w:r>
      <w:proofErr w:type="gramEnd"/>
      <w:r>
        <w:rPr>
          <w:rFonts w:ascii="微软雅黑" w:eastAsia="微软雅黑" w:hAnsi="微软雅黑" w:hint="eastAsia"/>
        </w:rPr>
        <w:t>发</w:t>
      </w:r>
      <w:r>
        <w:rPr>
          <w:rFonts w:ascii="微软雅黑" w:eastAsia="微软雅黑" w:hAnsi="微软雅黑"/>
        </w:rPr>
        <w:t>优惠券至出借人“</w:t>
      </w:r>
    </w:p>
    <w:p w:rsidR="00F601E7" w:rsidRPr="00F601E7" w:rsidRDefault="00F601E7" w:rsidP="0022201E">
      <w:pPr>
        <w:pStyle w:val="af1"/>
        <w:numPr>
          <w:ilvl w:val="0"/>
          <w:numId w:val="17"/>
        </w:numPr>
        <w:ind w:firstLineChars="0"/>
        <w:jc w:val="left"/>
        <w:rPr>
          <w:rFonts w:ascii="微软雅黑" w:eastAsia="微软雅黑" w:hAnsi="微软雅黑"/>
        </w:rPr>
      </w:pPr>
      <w:r w:rsidRPr="00F601E7">
        <w:rPr>
          <w:rFonts w:ascii="微软雅黑" w:eastAsia="微软雅黑" w:hAnsi="微软雅黑"/>
        </w:rPr>
        <w:t>列表：</w:t>
      </w:r>
      <w:r w:rsidRPr="00F601E7">
        <w:rPr>
          <w:rFonts w:ascii="微软雅黑" w:eastAsia="微软雅黑" w:hAnsi="微软雅黑" w:hint="eastAsia"/>
        </w:rPr>
        <w:t>关联</w:t>
      </w:r>
      <w:r w:rsidRPr="00F601E7">
        <w:rPr>
          <w:rFonts w:ascii="微软雅黑" w:eastAsia="微软雅黑" w:hAnsi="微软雅黑"/>
        </w:rPr>
        <w:t>红包</w:t>
      </w:r>
      <w:r w:rsidRPr="00F601E7">
        <w:rPr>
          <w:rFonts w:ascii="微软雅黑" w:eastAsia="微软雅黑" w:hAnsi="微软雅黑" w:hint="eastAsia"/>
        </w:rPr>
        <w:t>-----调</w:t>
      </w:r>
      <w:r w:rsidRPr="00F601E7">
        <w:rPr>
          <w:rFonts w:ascii="微软雅黑" w:eastAsia="微软雅黑" w:hAnsi="微软雅黑"/>
        </w:rPr>
        <w:t>整为</w:t>
      </w:r>
      <w:proofErr w:type="gramStart"/>
      <w:r w:rsidRPr="00F601E7">
        <w:rPr>
          <w:rFonts w:ascii="微软雅黑" w:eastAsia="微软雅黑" w:hAnsi="微软雅黑"/>
        </w:rPr>
        <w:t>”</w:t>
      </w:r>
      <w:proofErr w:type="gramEnd"/>
      <w:r w:rsidRPr="00F601E7">
        <w:rPr>
          <w:rFonts w:ascii="微软雅黑" w:eastAsia="微软雅黑" w:hAnsi="微软雅黑" w:hint="eastAsia"/>
        </w:rPr>
        <w:t>关联</w:t>
      </w:r>
      <w:r w:rsidRPr="00F601E7">
        <w:rPr>
          <w:rFonts w:ascii="微软雅黑" w:eastAsia="微软雅黑" w:hAnsi="微软雅黑"/>
        </w:rPr>
        <w:t>优惠券“</w:t>
      </w:r>
    </w:p>
    <w:p w:rsidR="000718C3" w:rsidRDefault="000718C3" w:rsidP="000718C3">
      <w:pPr>
        <w:pStyle w:val="4"/>
        <w:rPr>
          <w:rFonts w:ascii="微软雅黑" w:eastAsia="微软雅黑" w:hAnsi="微软雅黑"/>
        </w:rPr>
      </w:pPr>
      <w:bookmarkStart w:id="15" w:name="_Toc528229046"/>
      <w:r>
        <w:rPr>
          <w:rFonts w:ascii="微软雅黑" w:eastAsia="微软雅黑" w:hAnsi="微软雅黑" w:hint="eastAsia"/>
        </w:rPr>
        <w:t>新</w:t>
      </w:r>
      <w:r>
        <w:rPr>
          <w:rFonts w:ascii="微软雅黑" w:eastAsia="微软雅黑" w:hAnsi="微软雅黑"/>
        </w:rPr>
        <w:t>建活动</w:t>
      </w:r>
      <w:r>
        <w:rPr>
          <w:rFonts w:ascii="微软雅黑" w:eastAsia="微软雅黑" w:hAnsi="微软雅黑" w:hint="eastAsia"/>
        </w:rPr>
        <w:t>-活动</w:t>
      </w:r>
      <w:r>
        <w:rPr>
          <w:rFonts w:ascii="微软雅黑" w:eastAsia="微软雅黑" w:hAnsi="微软雅黑"/>
        </w:rPr>
        <w:t>基</w:t>
      </w:r>
      <w:r>
        <w:rPr>
          <w:rFonts w:ascii="微软雅黑" w:eastAsia="微软雅黑" w:hAnsi="微软雅黑" w:hint="eastAsia"/>
        </w:rPr>
        <w:t>本</w:t>
      </w:r>
      <w:r>
        <w:rPr>
          <w:rFonts w:ascii="微软雅黑" w:eastAsia="微软雅黑" w:hAnsi="微软雅黑"/>
        </w:rPr>
        <w:t>信息</w:t>
      </w:r>
      <w:bookmarkEnd w:id="15"/>
    </w:p>
    <w:p w:rsidR="00F601E7" w:rsidRDefault="000718C3" w:rsidP="000718C3">
      <w:pPr>
        <w:ind w:left="420"/>
        <w:jc w:val="left"/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 wp14:anchorId="331B5E51" wp14:editId="3A52F2CE">
            <wp:extent cx="5311140" cy="2719070"/>
            <wp:effectExtent l="0" t="0" r="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311140" cy="2719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33C9" w:rsidRDefault="000F33C9" w:rsidP="000F33C9">
      <w:pPr>
        <w:ind w:left="420"/>
        <w:jc w:val="center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【活</w:t>
      </w:r>
      <w:r>
        <w:rPr>
          <w:rFonts w:ascii="微软雅黑" w:eastAsia="微软雅黑" w:hAnsi="微软雅黑"/>
        </w:rPr>
        <w:t>动基</w:t>
      </w:r>
      <w:r>
        <w:rPr>
          <w:rFonts w:ascii="微软雅黑" w:eastAsia="微软雅黑" w:hAnsi="微软雅黑" w:hint="eastAsia"/>
        </w:rPr>
        <w:t>本</w:t>
      </w:r>
      <w:r>
        <w:rPr>
          <w:rFonts w:ascii="微软雅黑" w:eastAsia="微软雅黑" w:hAnsi="微软雅黑"/>
        </w:rPr>
        <w:t>信息】</w:t>
      </w:r>
    </w:p>
    <w:p w:rsidR="000718C3" w:rsidRDefault="000718C3" w:rsidP="000718C3">
      <w:pPr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调整</w:t>
      </w:r>
      <w:r>
        <w:rPr>
          <w:rFonts w:ascii="微软雅黑" w:eastAsia="微软雅黑" w:hAnsi="微软雅黑"/>
        </w:rPr>
        <w:t>如下：</w:t>
      </w:r>
    </w:p>
    <w:p w:rsidR="000718C3" w:rsidRPr="000718C3" w:rsidRDefault="000718C3" w:rsidP="000718C3">
      <w:pPr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ab/>
      </w:r>
      <w:r>
        <w:rPr>
          <w:rFonts w:ascii="微软雅黑" w:eastAsia="微软雅黑" w:hAnsi="微软雅黑" w:hint="eastAsia"/>
        </w:rPr>
        <w:t>活</w:t>
      </w:r>
      <w:r>
        <w:rPr>
          <w:rFonts w:ascii="微软雅黑" w:eastAsia="微软雅黑" w:hAnsi="微软雅黑"/>
        </w:rPr>
        <w:t>动方式</w:t>
      </w:r>
      <w:r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/>
        </w:rPr>
        <w:t>选项调整：</w:t>
      </w:r>
    </w:p>
    <w:p w:rsidR="000718C3" w:rsidRDefault="000718C3" w:rsidP="0022201E">
      <w:pPr>
        <w:pStyle w:val="af1"/>
        <w:numPr>
          <w:ilvl w:val="0"/>
          <w:numId w:val="22"/>
        </w:numPr>
        <w:ind w:firstLineChars="0"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发</w:t>
      </w:r>
      <w:r>
        <w:rPr>
          <w:rFonts w:ascii="微软雅黑" w:eastAsia="微软雅黑" w:hAnsi="微软雅黑"/>
        </w:rPr>
        <w:t>红包至理财经理店铺</w:t>
      </w:r>
      <w:r>
        <w:rPr>
          <w:rFonts w:ascii="微软雅黑" w:eastAsia="微软雅黑" w:hAnsi="微软雅黑" w:hint="eastAsia"/>
        </w:rPr>
        <w:t>-----调</w:t>
      </w:r>
      <w:r>
        <w:rPr>
          <w:rFonts w:ascii="微软雅黑" w:eastAsia="微软雅黑" w:hAnsi="微软雅黑"/>
        </w:rPr>
        <w:t>整为</w:t>
      </w:r>
      <w:proofErr w:type="gramStart"/>
      <w:r>
        <w:rPr>
          <w:rFonts w:ascii="微软雅黑" w:eastAsia="微软雅黑" w:hAnsi="微软雅黑"/>
        </w:rPr>
        <w:t>”</w:t>
      </w:r>
      <w:proofErr w:type="gramEnd"/>
      <w:r>
        <w:rPr>
          <w:rFonts w:ascii="微软雅黑" w:eastAsia="微软雅黑" w:hAnsi="微软雅黑" w:hint="eastAsia"/>
        </w:rPr>
        <w:t>发</w:t>
      </w:r>
      <w:r>
        <w:rPr>
          <w:rFonts w:ascii="微软雅黑" w:eastAsia="微软雅黑" w:hAnsi="微软雅黑"/>
        </w:rPr>
        <w:t>优惠券至理财经</w:t>
      </w:r>
      <w:r>
        <w:rPr>
          <w:rFonts w:ascii="微软雅黑" w:eastAsia="微软雅黑" w:hAnsi="微软雅黑" w:hint="eastAsia"/>
        </w:rPr>
        <w:t>理</w:t>
      </w:r>
      <w:r>
        <w:rPr>
          <w:rFonts w:ascii="微软雅黑" w:eastAsia="微软雅黑" w:hAnsi="微软雅黑"/>
        </w:rPr>
        <w:t>店铺“</w:t>
      </w:r>
    </w:p>
    <w:p w:rsidR="000718C3" w:rsidRDefault="000718C3" w:rsidP="0022201E">
      <w:pPr>
        <w:pStyle w:val="af1"/>
        <w:numPr>
          <w:ilvl w:val="0"/>
          <w:numId w:val="22"/>
        </w:numPr>
        <w:ind w:firstLineChars="0"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发</w:t>
      </w:r>
      <w:r>
        <w:rPr>
          <w:rFonts w:ascii="微软雅黑" w:eastAsia="微软雅黑" w:hAnsi="微软雅黑"/>
        </w:rPr>
        <w:t>红包至出借人</w:t>
      </w:r>
      <w:r>
        <w:rPr>
          <w:rFonts w:ascii="微软雅黑" w:eastAsia="微软雅黑" w:hAnsi="微软雅黑" w:hint="eastAsia"/>
        </w:rPr>
        <w:t>-------调</w:t>
      </w:r>
      <w:r>
        <w:rPr>
          <w:rFonts w:ascii="微软雅黑" w:eastAsia="微软雅黑" w:hAnsi="微软雅黑"/>
        </w:rPr>
        <w:t>整为</w:t>
      </w:r>
      <w:proofErr w:type="gramStart"/>
      <w:r>
        <w:rPr>
          <w:rFonts w:ascii="微软雅黑" w:eastAsia="微软雅黑" w:hAnsi="微软雅黑"/>
        </w:rPr>
        <w:t>”</w:t>
      </w:r>
      <w:proofErr w:type="gramEnd"/>
      <w:r>
        <w:rPr>
          <w:rFonts w:ascii="微软雅黑" w:eastAsia="微软雅黑" w:hAnsi="微软雅黑" w:hint="eastAsia"/>
        </w:rPr>
        <w:t>发</w:t>
      </w:r>
      <w:r>
        <w:rPr>
          <w:rFonts w:ascii="微软雅黑" w:eastAsia="微软雅黑" w:hAnsi="微软雅黑"/>
        </w:rPr>
        <w:t>优惠券至出借人“</w:t>
      </w:r>
    </w:p>
    <w:p w:rsidR="000718C3" w:rsidRDefault="000718C3" w:rsidP="000718C3">
      <w:pPr>
        <w:pStyle w:val="4"/>
        <w:rPr>
          <w:rFonts w:ascii="微软雅黑" w:eastAsia="微软雅黑" w:hAnsi="微软雅黑"/>
        </w:rPr>
      </w:pPr>
      <w:bookmarkStart w:id="16" w:name="_Toc528229047"/>
      <w:r>
        <w:rPr>
          <w:rFonts w:ascii="微软雅黑" w:eastAsia="微软雅黑" w:hAnsi="微软雅黑" w:hint="eastAsia"/>
        </w:rPr>
        <w:t>新</w:t>
      </w:r>
      <w:r>
        <w:rPr>
          <w:rFonts w:ascii="微软雅黑" w:eastAsia="微软雅黑" w:hAnsi="微软雅黑"/>
        </w:rPr>
        <w:t>建活动</w:t>
      </w:r>
      <w:r>
        <w:rPr>
          <w:rFonts w:ascii="微软雅黑" w:eastAsia="微软雅黑" w:hAnsi="微软雅黑" w:hint="eastAsia"/>
        </w:rPr>
        <w:t>-配置</w:t>
      </w:r>
      <w:r>
        <w:rPr>
          <w:rFonts w:ascii="微软雅黑" w:eastAsia="微软雅黑" w:hAnsi="微软雅黑"/>
        </w:rPr>
        <w:t>参与对象</w:t>
      </w:r>
      <w:bookmarkEnd w:id="16"/>
    </w:p>
    <w:p w:rsidR="008D14B8" w:rsidRPr="00F4501A" w:rsidRDefault="008D14B8" w:rsidP="008D14B8">
      <w:pPr>
        <w:pStyle w:val="5"/>
        <w:rPr>
          <w:rFonts w:ascii="微软雅黑" w:eastAsia="微软雅黑" w:hAnsi="微软雅黑"/>
        </w:rPr>
      </w:pPr>
      <w:proofErr w:type="gramStart"/>
      <w:r w:rsidRPr="00F4501A">
        <w:rPr>
          <w:rFonts w:ascii="微软雅黑" w:eastAsia="微软雅黑" w:hAnsi="微软雅黑" w:hint="eastAsia"/>
        </w:rPr>
        <w:t>发优惠</w:t>
      </w:r>
      <w:proofErr w:type="gramEnd"/>
      <w:r w:rsidRPr="00F4501A">
        <w:rPr>
          <w:rFonts w:ascii="微软雅黑" w:eastAsia="微软雅黑" w:hAnsi="微软雅黑"/>
        </w:rPr>
        <w:t>至理财经理店铺</w:t>
      </w:r>
    </w:p>
    <w:p w:rsidR="008D14B8" w:rsidRPr="008D14B8" w:rsidRDefault="008D14B8" w:rsidP="008D14B8"/>
    <w:p w:rsidR="000718C3" w:rsidRDefault="002906C0" w:rsidP="000718C3">
      <w:r>
        <w:rPr>
          <w:noProof/>
        </w:rPr>
        <w:lastRenderedPageBreak/>
        <w:drawing>
          <wp:inline distT="0" distB="0" distL="0" distR="0" wp14:anchorId="3C4FFE54" wp14:editId="1EE04151">
            <wp:extent cx="5311140" cy="3315335"/>
            <wp:effectExtent l="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311140" cy="3315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33C9" w:rsidRDefault="000F33C9" w:rsidP="000F33C9">
      <w:pPr>
        <w:ind w:left="420"/>
        <w:jc w:val="center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【配置</w:t>
      </w:r>
      <w:r>
        <w:rPr>
          <w:rFonts w:ascii="微软雅黑" w:eastAsia="微软雅黑" w:hAnsi="微软雅黑"/>
        </w:rPr>
        <w:t>参与对象】</w:t>
      </w:r>
    </w:p>
    <w:p w:rsidR="000F33C9" w:rsidRDefault="000F33C9" w:rsidP="000718C3"/>
    <w:p w:rsidR="00332587" w:rsidRDefault="00332587" w:rsidP="00332587">
      <w:pPr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调整</w:t>
      </w:r>
      <w:r>
        <w:rPr>
          <w:rFonts w:ascii="微软雅黑" w:eastAsia="微软雅黑" w:hAnsi="微软雅黑"/>
        </w:rPr>
        <w:t>如下：</w:t>
      </w:r>
    </w:p>
    <w:p w:rsidR="00332587" w:rsidRPr="00C446F1" w:rsidRDefault="00332587" w:rsidP="0022201E">
      <w:pPr>
        <w:pStyle w:val="af1"/>
        <w:numPr>
          <w:ilvl w:val="0"/>
          <w:numId w:val="18"/>
        </w:numPr>
        <w:ind w:firstLineChars="0"/>
        <w:rPr>
          <w:rFonts w:ascii="微软雅黑" w:eastAsia="微软雅黑" w:hAnsi="微软雅黑"/>
        </w:rPr>
      </w:pPr>
      <w:r w:rsidRPr="00C446F1">
        <w:rPr>
          <w:rFonts w:ascii="微软雅黑" w:eastAsia="微软雅黑" w:hAnsi="微软雅黑" w:hint="eastAsia"/>
        </w:rPr>
        <w:t>新</w:t>
      </w:r>
      <w:r w:rsidRPr="00C446F1">
        <w:rPr>
          <w:rFonts w:ascii="微软雅黑" w:eastAsia="微软雅黑" w:hAnsi="微软雅黑"/>
        </w:rPr>
        <w:t>建活动</w:t>
      </w:r>
      <w:r w:rsidRPr="00C446F1">
        <w:rPr>
          <w:rFonts w:ascii="微软雅黑" w:eastAsia="微软雅黑" w:hAnsi="微软雅黑" w:hint="eastAsia"/>
        </w:rPr>
        <w:t>_发</w:t>
      </w:r>
      <w:r w:rsidRPr="00C446F1">
        <w:rPr>
          <w:rFonts w:ascii="微软雅黑" w:eastAsia="微软雅黑" w:hAnsi="微软雅黑"/>
        </w:rPr>
        <w:t>红包至理财经理店铺</w:t>
      </w:r>
      <w:r w:rsidRPr="00C446F1">
        <w:rPr>
          <w:rFonts w:ascii="微软雅黑" w:eastAsia="微软雅黑" w:hAnsi="微软雅黑" w:hint="eastAsia"/>
        </w:rPr>
        <w:t>_参与</w:t>
      </w:r>
      <w:r w:rsidRPr="00C446F1">
        <w:rPr>
          <w:rFonts w:ascii="微软雅黑" w:eastAsia="微软雅黑" w:hAnsi="微软雅黑"/>
        </w:rPr>
        <w:t>对象</w:t>
      </w:r>
      <w:r w:rsidRPr="00C446F1">
        <w:rPr>
          <w:rFonts w:ascii="微软雅黑" w:eastAsia="微软雅黑" w:hAnsi="微软雅黑" w:hint="eastAsia"/>
        </w:rPr>
        <w:t>，</w:t>
      </w:r>
      <w:r w:rsidRPr="00C446F1">
        <w:rPr>
          <w:rFonts w:ascii="微软雅黑" w:eastAsia="微软雅黑" w:hAnsi="微软雅黑"/>
        </w:rPr>
        <w:t>调整为</w:t>
      </w:r>
      <w:proofErr w:type="gramStart"/>
      <w:r w:rsidRPr="00C446F1">
        <w:rPr>
          <w:rFonts w:ascii="微软雅黑" w:eastAsia="微软雅黑" w:hAnsi="微软雅黑"/>
        </w:rPr>
        <w:t>”</w:t>
      </w:r>
      <w:proofErr w:type="gramEnd"/>
      <w:r w:rsidRPr="00C446F1">
        <w:rPr>
          <w:rFonts w:ascii="微软雅黑" w:eastAsia="微软雅黑" w:hAnsi="微软雅黑" w:hint="eastAsia"/>
        </w:rPr>
        <w:t xml:space="preserve"> 新</w:t>
      </w:r>
      <w:r w:rsidRPr="00C446F1">
        <w:rPr>
          <w:rFonts w:ascii="微软雅黑" w:eastAsia="微软雅黑" w:hAnsi="微软雅黑"/>
        </w:rPr>
        <w:t>建活动</w:t>
      </w:r>
      <w:r w:rsidRPr="00C446F1">
        <w:rPr>
          <w:rFonts w:ascii="微软雅黑" w:eastAsia="微软雅黑" w:hAnsi="微软雅黑" w:hint="eastAsia"/>
        </w:rPr>
        <w:t>_发优惠</w:t>
      </w:r>
      <w:r w:rsidRPr="00C446F1">
        <w:rPr>
          <w:rFonts w:ascii="微软雅黑" w:eastAsia="微软雅黑" w:hAnsi="微软雅黑"/>
        </w:rPr>
        <w:t>券至理财经理店铺</w:t>
      </w:r>
      <w:r w:rsidRPr="00C446F1">
        <w:rPr>
          <w:rFonts w:ascii="微软雅黑" w:eastAsia="微软雅黑" w:hAnsi="微软雅黑" w:hint="eastAsia"/>
        </w:rPr>
        <w:t>_参与</w:t>
      </w:r>
      <w:r w:rsidRPr="00C446F1">
        <w:rPr>
          <w:rFonts w:ascii="微软雅黑" w:eastAsia="微软雅黑" w:hAnsi="微软雅黑"/>
        </w:rPr>
        <w:t>对象“</w:t>
      </w:r>
    </w:p>
    <w:p w:rsidR="00332587" w:rsidRPr="00C446F1" w:rsidRDefault="00332587" w:rsidP="0022201E">
      <w:pPr>
        <w:pStyle w:val="af1"/>
        <w:numPr>
          <w:ilvl w:val="0"/>
          <w:numId w:val="18"/>
        </w:numPr>
        <w:ind w:firstLineChars="0"/>
        <w:rPr>
          <w:rFonts w:ascii="微软雅黑" w:eastAsia="微软雅黑" w:hAnsi="微软雅黑"/>
        </w:rPr>
      </w:pPr>
      <w:r w:rsidRPr="00C446F1">
        <w:rPr>
          <w:rFonts w:ascii="微软雅黑" w:eastAsia="微软雅黑" w:hAnsi="微软雅黑" w:hint="eastAsia"/>
        </w:rPr>
        <w:t>界</w:t>
      </w:r>
      <w:r w:rsidRPr="00C446F1">
        <w:rPr>
          <w:rFonts w:ascii="微软雅黑" w:eastAsia="微软雅黑" w:hAnsi="微软雅黑"/>
        </w:rPr>
        <w:t>面</w:t>
      </w:r>
      <w:r w:rsidRPr="00C446F1">
        <w:rPr>
          <w:rFonts w:ascii="微软雅黑" w:eastAsia="微软雅黑" w:hAnsi="微软雅黑" w:hint="eastAsia"/>
        </w:rPr>
        <w:t>-备</w:t>
      </w:r>
      <w:r w:rsidRPr="00C446F1">
        <w:rPr>
          <w:rFonts w:ascii="微软雅黑" w:eastAsia="微软雅黑" w:hAnsi="微软雅黑"/>
        </w:rPr>
        <w:t>注中</w:t>
      </w:r>
      <w:r w:rsidRPr="00C446F1">
        <w:rPr>
          <w:rFonts w:ascii="微软雅黑" w:eastAsia="微软雅黑" w:hAnsi="微软雅黑" w:hint="eastAsia"/>
        </w:rPr>
        <w:t>涉及</w:t>
      </w:r>
      <w:r w:rsidRPr="00C446F1">
        <w:rPr>
          <w:rFonts w:ascii="微软雅黑" w:eastAsia="微软雅黑" w:hAnsi="微软雅黑"/>
        </w:rPr>
        <w:t>红包的地方，均改为优惠券。</w:t>
      </w:r>
    </w:p>
    <w:p w:rsidR="00332587" w:rsidRPr="00C446F1" w:rsidRDefault="00332587" w:rsidP="0022201E">
      <w:pPr>
        <w:pStyle w:val="af1"/>
        <w:numPr>
          <w:ilvl w:val="0"/>
          <w:numId w:val="18"/>
        </w:numPr>
        <w:ind w:firstLineChars="0"/>
        <w:rPr>
          <w:rFonts w:ascii="微软雅黑" w:eastAsia="微软雅黑" w:hAnsi="微软雅黑"/>
        </w:rPr>
      </w:pPr>
      <w:r w:rsidRPr="00C446F1">
        <w:rPr>
          <w:rFonts w:ascii="微软雅黑" w:eastAsia="微软雅黑" w:hAnsi="微软雅黑" w:hint="eastAsia"/>
        </w:rPr>
        <w:t>自主</w:t>
      </w:r>
      <w:r w:rsidRPr="00C446F1">
        <w:rPr>
          <w:rFonts w:ascii="微软雅黑" w:eastAsia="微软雅黑" w:hAnsi="微软雅黑"/>
        </w:rPr>
        <w:t>发放红包，调整为</w:t>
      </w:r>
      <w:proofErr w:type="gramStart"/>
      <w:r w:rsidRPr="00C446F1">
        <w:rPr>
          <w:rFonts w:ascii="微软雅黑" w:eastAsia="微软雅黑" w:hAnsi="微软雅黑" w:hint="eastAsia"/>
        </w:rPr>
        <w:t>“</w:t>
      </w:r>
      <w:proofErr w:type="gramEnd"/>
      <w:r w:rsidRPr="00C446F1">
        <w:rPr>
          <w:rFonts w:ascii="微软雅黑" w:eastAsia="微软雅黑" w:hAnsi="微软雅黑" w:hint="eastAsia"/>
        </w:rPr>
        <w:t>自</w:t>
      </w:r>
      <w:r w:rsidRPr="00C446F1">
        <w:rPr>
          <w:rFonts w:ascii="微软雅黑" w:eastAsia="微软雅黑" w:hAnsi="微软雅黑"/>
        </w:rPr>
        <w:t>主发放优惠券“</w:t>
      </w:r>
      <w:r w:rsidRPr="00C446F1">
        <w:rPr>
          <w:rFonts w:ascii="微软雅黑" w:eastAsia="微软雅黑" w:hAnsi="微软雅黑" w:hint="eastAsia"/>
        </w:rPr>
        <w:t>，其</w:t>
      </w:r>
      <w:r w:rsidRPr="00C446F1">
        <w:rPr>
          <w:rFonts w:ascii="微软雅黑" w:eastAsia="微软雅黑" w:hAnsi="微软雅黑"/>
        </w:rPr>
        <w:t>中选项，去掉红包两字。</w:t>
      </w:r>
    </w:p>
    <w:p w:rsidR="000718C3" w:rsidRDefault="00332587" w:rsidP="00332587">
      <w:pPr>
        <w:ind w:left="420"/>
        <w:jc w:val="center"/>
        <w:rPr>
          <w:rFonts w:ascii="微软雅黑" w:eastAsia="微软雅黑" w:hAnsi="微软雅黑"/>
        </w:rPr>
      </w:pPr>
      <w:r w:rsidRPr="00C446F1">
        <w:rPr>
          <w:rFonts w:ascii="微软雅黑" w:eastAsia="微软雅黑" w:hAnsi="微软雅黑"/>
          <w:noProof/>
        </w:rPr>
        <w:drawing>
          <wp:inline distT="0" distB="0" distL="0" distR="0" wp14:anchorId="2F5A9DF9" wp14:editId="17DECEFC">
            <wp:extent cx="3536831" cy="739456"/>
            <wp:effectExtent l="0" t="0" r="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554533" cy="7431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41097" w:rsidRDefault="00141097" w:rsidP="0022201E">
      <w:pPr>
        <w:pStyle w:val="af1"/>
        <w:numPr>
          <w:ilvl w:val="0"/>
          <w:numId w:val="18"/>
        </w:numPr>
        <w:ind w:firstLineChars="0"/>
        <w:rPr>
          <w:rFonts w:ascii="微软雅黑" w:eastAsia="微软雅黑" w:hAnsi="微软雅黑"/>
        </w:rPr>
      </w:pPr>
      <w:r w:rsidRPr="002519F4">
        <w:rPr>
          <w:rFonts w:ascii="微软雅黑" w:eastAsia="微软雅黑" w:hAnsi="微软雅黑"/>
        </w:rPr>
        <w:t>按钮：”</w:t>
      </w:r>
      <w:r w:rsidRPr="002519F4">
        <w:rPr>
          <w:rFonts w:ascii="微软雅黑" w:eastAsia="微软雅黑" w:hAnsi="微软雅黑" w:hint="eastAsia"/>
        </w:rPr>
        <w:t>下</w:t>
      </w:r>
      <w:r w:rsidRPr="002519F4">
        <w:rPr>
          <w:rFonts w:ascii="微软雅黑" w:eastAsia="微软雅黑" w:hAnsi="微软雅黑"/>
        </w:rPr>
        <w:t>一步</w:t>
      </w:r>
      <w:r w:rsidRPr="002519F4">
        <w:rPr>
          <w:rFonts w:ascii="微软雅黑" w:eastAsia="微软雅黑" w:hAnsi="微软雅黑" w:hint="eastAsia"/>
        </w:rPr>
        <w:t>：</w:t>
      </w:r>
      <w:r w:rsidRPr="002519F4">
        <w:rPr>
          <w:rFonts w:ascii="微软雅黑" w:eastAsia="微软雅黑" w:hAnsi="微软雅黑"/>
        </w:rPr>
        <w:t>配置关联红包</w:t>
      </w:r>
      <w:proofErr w:type="gramStart"/>
      <w:r w:rsidRPr="002519F4">
        <w:rPr>
          <w:rFonts w:ascii="微软雅黑" w:eastAsia="微软雅黑" w:hAnsi="微软雅黑"/>
        </w:rPr>
        <w:t>“</w:t>
      </w:r>
      <w:proofErr w:type="gramEnd"/>
      <w:r w:rsidRPr="002519F4">
        <w:rPr>
          <w:rFonts w:ascii="微软雅黑" w:eastAsia="微软雅黑" w:hAnsi="微软雅黑"/>
        </w:rPr>
        <w:t>---</w:t>
      </w:r>
      <w:r w:rsidRPr="002519F4">
        <w:rPr>
          <w:rFonts w:ascii="微软雅黑" w:eastAsia="微软雅黑" w:hAnsi="微软雅黑" w:hint="eastAsia"/>
        </w:rPr>
        <w:t>调</w:t>
      </w:r>
      <w:r w:rsidRPr="002519F4">
        <w:rPr>
          <w:rFonts w:ascii="微软雅黑" w:eastAsia="微软雅黑" w:hAnsi="微软雅黑"/>
        </w:rPr>
        <w:t>整为“</w:t>
      </w:r>
      <w:r w:rsidRPr="002519F4">
        <w:rPr>
          <w:rFonts w:ascii="微软雅黑" w:eastAsia="微软雅黑" w:hAnsi="微软雅黑" w:hint="eastAsia"/>
        </w:rPr>
        <w:t>下</w:t>
      </w:r>
      <w:r w:rsidRPr="002519F4">
        <w:rPr>
          <w:rFonts w:ascii="微软雅黑" w:eastAsia="微软雅黑" w:hAnsi="微软雅黑"/>
        </w:rPr>
        <w:t>一步</w:t>
      </w:r>
      <w:r w:rsidRPr="002519F4">
        <w:rPr>
          <w:rFonts w:ascii="微软雅黑" w:eastAsia="微软雅黑" w:hAnsi="微软雅黑" w:hint="eastAsia"/>
        </w:rPr>
        <w:t>：</w:t>
      </w:r>
      <w:r w:rsidRPr="002519F4">
        <w:rPr>
          <w:rFonts w:ascii="微软雅黑" w:eastAsia="微软雅黑" w:hAnsi="微软雅黑"/>
        </w:rPr>
        <w:t>配置关联</w:t>
      </w:r>
      <w:r w:rsidRPr="002519F4">
        <w:rPr>
          <w:rFonts w:ascii="微软雅黑" w:eastAsia="微软雅黑" w:hAnsi="微软雅黑" w:hint="eastAsia"/>
        </w:rPr>
        <w:t>优惠</w:t>
      </w:r>
      <w:r w:rsidRPr="002519F4">
        <w:rPr>
          <w:rFonts w:ascii="微软雅黑" w:eastAsia="微软雅黑" w:hAnsi="微软雅黑"/>
        </w:rPr>
        <w:t>券”</w:t>
      </w:r>
    </w:p>
    <w:p w:rsidR="008D14B8" w:rsidRPr="00F4501A" w:rsidRDefault="008D14B8" w:rsidP="008D14B8">
      <w:pPr>
        <w:pStyle w:val="5"/>
        <w:rPr>
          <w:rFonts w:ascii="微软雅黑" w:eastAsia="微软雅黑" w:hAnsi="微软雅黑"/>
        </w:rPr>
      </w:pPr>
      <w:proofErr w:type="gramStart"/>
      <w:r w:rsidRPr="00F4501A">
        <w:rPr>
          <w:rFonts w:ascii="微软雅黑" w:eastAsia="微软雅黑" w:hAnsi="微软雅黑" w:hint="eastAsia"/>
        </w:rPr>
        <w:lastRenderedPageBreak/>
        <w:t>发优惠</w:t>
      </w:r>
      <w:proofErr w:type="gramEnd"/>
      <w:r>
        <w:rPr>
          <w:rFonts w:ascii="微软雅黑" w:eastAsia="微软雅黑" w:hAnsi="微软雅黑"/>
        </w:rPr>
        <w:t>至</w:t>
      </w:r>
      <w:r>
        <w:rPr>
          <w:rFonts w:ascii="微软雅黑" w:eastAsia="微软雅黑" w:hAnsi="微软雅黑" w:hint="eastAsia"/>
        </w:rPr>
        <w:t>出</w:t>
      </w:r>
      <w:r>
        <w:rPr>
          <w:rFonts w:ascii="微软雅黑" w:eastAsia="微软雅黑" w:hAnsi="微软雅黑"/>
        </w:rPr>
        <w:t>借人</w:t>
      </w:r>
    </w:p>
    <w:p w:rsidR="008D14B8" w:rsidRDefault="008D14B8" w:rsidP="008D14B8">
      <w:pPr>
        <w:pStyle w:val="af1"/>
        <w:ind w:left="780" w:firstLineChars="0" w:firstLine="0"/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 wp14:anchorId="58BE7BC1" wp14:editId="16025373">
            <wp:extent cx="5311140" cy="3170555"/>
            <wp:effectExtent l="0" t="0" r="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311140" cy="3170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14B8" w:rsidRDefault="008D14B8" w:rsidP="008D14B8">
      <w:pPr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调整</w:t>
      </w:r>
      <w:r>
        <w:rPr>
          <w:rFonts w:ascii="微软雅黑" w:eastAsia="微软雅黑" w:hAnsi="微软雅黑"/>
        </w:rPr>
        <w:t>如下：</w:t>
      </w:r>
    </w:p>
    <w:p w:rsidR="008D14B8" w:rsidRPr="008D14B8" w:rsidRDefault="008D14B8" w:rsidP="00262C11">
      <w:pPr>
        <w:pStyle w:val="af1"/>
        <w:numPr>
          <w:ilvl w:val="0"/>
          <w:numId w:val="43"/>
        </w:numPr>
        <w:ind w:firstLineChars="0"/>
        <w:rPr>
          <w:rFonts w:ascii="微软雅黑" w:eastAsia="微软雅黑" w:hAnsi="微软雅黑"/>
        </w:rPr>
      </w:pPr>
      <w:r w:rsidRPr="008D14B8">
        <w:rPr>
          <w:rFonts w:ascii="微软雅黑" w:eastAsia="微软雅黑" w:hAnsi="微软雅黑" w:hint="eastAsia"/>
        </w:rPr>
        <w:t>参与对象</w:t>
      </w:r>
      <w:r w:rsidRPr="008D14B8">
        <w:rPr>
          <w:rFonts w:ascii="微软雅黑" w:eastAsia="微软雅黑" w:hAnsi="微软雅黑"/>
        </w:rPr>
        <w:t>为“</w:t>
      </w:r>
      <w:r w:rsidRPr="008D14B8">
        <w:rPr>
          <w:rFonts w:ascii="微软雅黑" w:eastAsia="微软雅黑" w:hAnsi="微软雅黑" w:hint="eastAsia"/>
        </w:rPr>
        <w:t>筛选</w:t>
      </w:r>
      <w:r w:rsidRPr="008D14B8">
        <w:rPr>
          <w:rFonts w:ascii="微软雅黑" w:eastAsia="微软雅黑" w:hAnsi="微软雅黑"/>
        </w:rPr>
        <w:t>理财</w:t>
      </w:r>
      <w:r w:rsidRPr="008D14B8">
        <w:rPr>
          <w:rFonts w:ascii="微软雅黑" w:eastAsia="微软雅黑" w:hAnsi="微软雅黑" w:hint="eastAsia"/>
        </w:rPr>
        <w:t>经</w:t>
      </w:r>
      <w:r w:rsidRPr="008D14B8">
        <w:rPr>
          <w:rFonts w:ascii="微软雅黑" w:eastAsia="微软雅黑" w:hAnsi="微软雅黑"/>
        </w:rPr>
        <w:t>理</w:t>
      </w:r>
      <w:r w:rsidRPr="008D14B8">
        <w:rPr>
          <w:rFonts w:ascii="微软雅黑" w:eastAsia="微软雅黑" w:hAnsi="微软雅黑" w:hint="eastAsia"/>
        </w:rPr>
        <w:t>的</w:t>
      </w:r>
      <w:r w:rsidRPr="008D14B8">
        <w:rPr>
          <w:rFonts w:ascii="微软雅黑" w:eastAsia="微软雅黑" w:hAnsi="微软雅黑"/>
        </w:rPr>
        <w:t>客户”</w:t>
      </w:r>
      <w:r w:rsidRPr="008D14B8">
        <w:rPr>
          <w:rFonts w:ascii="微软雅黑" w:eastAsia="微软雅黑" w:hAnsi="微软雅黑" w:hint="eastAsia"/>
        </w:rPr>
        <w:t>时</w:t>
      </w:r>
      <w:r w:rsidRPr="008D14B8">
        <w:rPr>
          <w:rFonts w:ascii="微软雅黑" w:eastAsia="微软雅黑" w:hAnsi="微软雅黑"/>
        </w:rPr>
        <w:t>，</w:t>
      </w:r>
      <w:r>
        <w:rPr>
          <w:rFonts w:ascii="微软雅黑" w:eastAsia="微软雅黑" w:hAnsi="微软雅黑" w:hint="eastAsia"/>
        </w:rPr>
        <w:t>静</w:t>
      </w:r>
      <w:r>
        <w:rPr>
          <w:rFonts w:ascii="微软雅黑" w:eastAsia="微软雅黑" w:hAnsi="微软雅黑"/>
        </w:rPr>
        <w:t>态文本</w:t>
      </w:r>
      <w:r w:rsidRPr="008D14B8">
        <w:rPr>
          <w:rFonts w:ascii="微软雅黑" w:eastAsia="微软雅黑" w:hAnsi="微软雅黑" w:hint="eastAsia"/>
        </w:rPr>
        <w:t>-备</w:t>
      </w:r>
      <w:r w:rsidRPr="008D14B8">
        <w:rPr>
          <w:rFonts w:ascii="微软雅黑" w:eastAsia="微软雅黑" w:hAnsi="微软雅黑"/>
        </w:rPr>
        <w:t>注中</w:t>
      </w:r>
      <w:r w:rsidRPr="008D14B8">
        <w:rPr>
          <w:rFonts w:ascii="微软雅黑" w:eastAsia="微软雅黑" w:hAnsi="微软雅黑" w:hint="eastAsia"/>
        </w:rPr>
        <w:t>涉及</w:t>
      </w:r>
      <w:r w:rsidRPr="008D14B8">
        <w:rPr>
          <w:rFonts w:ascii="微软雅黑" w:eastAsia="微软雅黑" w:hAnsi="微软雅黑"/>
        </w:rPr>
        <w:t>红包的地方，均改为优惠券。</w:t>
      </w:r>
    </w:p>
    <w:p w:rsidR="008D14B8" w:rsidRPr="00C446F1" w:rsidRDefault="008D14B8" w:rsidP="008D14B8">
      <w:pPr>
        <w:pStyle w:val="af1"/>
        <w:numPr>
          <w:ilvl w:val="0"/>
          <w:numId w:val="43"/>
        </w:numPr>
        <w:ind w:firstLineChars="0"/>
        <w:rPr>
          <w:rFonts w:ascii="微软雅黑" w:eastAsia="微软雅黑" w:hAnsi="微软雅黑"/>
        </w:rPr>
      </w:pPr>
      <w:r w:rsidRPr="00C446F1">
        <w:rPr>
          <w:rFonts w:ascii="微软雅黑" w:eastAsia="微软雅黑" w:hAnsi="微软雅黑" w:hint="eastAsia"/>
        </w:rPr>
        <w:t>自主</w:t>
      </w:r>
      <w:r w:rsidRPr="00C446F1">
        <w:rPr>
          <w:rFonts w:ascii="微软雅黑" w:eastAsia="微软雅黑" w:hAnsi="微软雅黑"/>
        </w:rPr>
        <w:t>发放红包，调整为</w:t>
      </w:r>
      <w:proofErr w:type="gramStart"/>
      <w:r w:rsidRPr="00C446F1">
        <w:rPr>
          <w:rFonts w:ascii="微软雅黑" w:eastAsia="微软雅黑" w:hAnsi="微软雅黑" w:hint="eastAsia"/>
        </w:rPr>
        <w:t>“</w:t>
      </w:r>
      <w:proofErr w:type="gramEnd"/>
      <w:r w:rsidRPr="00C446F1">
        <w:rPr>
          <w:rFonts w:ascii="微软雅黑" w:eastAsia="微软雅黑" w:hAnsi="微软雅黑" w:hint="eastAsia"/>
        </w:rPr>
        <w:t>自</w:t>
      </w:r>
      <w:r w:rsidRPr="00C446F1">
        <w:rPr>
          <w:rFonts w:ascii="微软雅黑" w:eastAsia="微软雅黑" w:hAnsi="微软雅黑"/>
        </w:rPr>
        <w:t>主发放优惠券“</w:t>
      </w:r>
      <w:r w:rsidRPr="00C446F1"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 w:hint="eastAsia"/>
        </w:rPr>
        <w:t>默认值</w:t>
      </w:r>
      <w:r w:rsidRPr="00C446F1">
        <w:rPr>
          <w:rFonts w:ascii="微软雅黑" w:eastAsia="微软雅黑" w:hAnsi="微软雅黑"/>
        </w:rPr>
        <w:t>，去掉红包两字。</w:t>
      </w:r>
    </w:p>
    <w:p w:rsidR="008D14B8" w:rsidRPr="008D14B8" w:rsidRDefault="008D14B8" w:rsidP="008D14B8">
      <w:pPr>
        <w:pStyle w:val="af1"/>
        <w:ind w:left="780" w:firstLineChars="0" w:firstLine="0"/>
        <w:rPr>
          <w:rFonts w:ascii="微软雅黑" w:eastAsia="微软雅黑" w:hAnsi="微软雅黑"/>
        </w:rPr>
      </w:pPr>
    </w:p>
    <w:p w:rsidR="00D80C5E" w:rsidRDefault="00D80C5E" w:rsidP="00D80C5E">
      <w:pPr>
        <w:pStyle w:val="4"/>
        <w:rPr>
          <w:rFonts w:ascii="微软雅黑" w:eastAsia="微软雅黑" w:hAnsi="微软雅黑"/>
        </w:rPr>
      </w:pPr>
      <w:bookmarkStart w:id="17" w:name="_Toc528229048"/>
      <w:r>
        <w:rPr>
          <w:rFonts w:ascii="微软雅黑" w:eastAsia="微软雅黑" w:hAnsi="微软雅黑" w:hint="eastAsia"/>
        </w:rPr>
        <w:t>新</w:t>
      </w:r>
      <w:r>
        <w:rPr>
          <w:rFonts w:ascii="微软雅黑" w:eastAsia="微软雅黑" w:hAnsi="微软雅黑"/>
        </w:rPr>
        <w:t>建活动</w:t>
      </w:r>
      <w:r>
        <w:rPr>
          <w:rFonts w:ascii="微软雅黑" w:eastAsia="微软雅黑" w:hAnsi="微软雅黑" w:hint="eastAsia"/>
        </w:rPr>
        <w:t>-配置关联优惠</w:t>
      </w:r>
      <w:r>
        <w:rPr>
          <w:rFonts w:ascii="微软雅黑" w:eastAsia="微软雅黑" w:hAnsi="微软雅黑"/>
        </w:rPr>
        <w:t>券</w:t>
      </w:r>
      <w:bookmarkEnd w:id="17"/>
    </w:p>
    <w:p w:rsidR="00F4501A" w:rsidRPr="00F4501A" w:rsidRDefault="00F4501A" w:rsidP="00F4501A">
      <w:pPr>
        <w:pStyle w:val="5"/>
        <w:rPr>
          <w:rFonts w:ascii="微软雅黑" w:eastAsia="微软雅黑" w:hAnsi="微软雅黑"/>
        </w:rPr>
      </w:pPr>
      <w:proofErr w:type="gramStart"/>
      <w:r w:rsidRPr="00F4501A">
        <w:rPr>
          <w:rFonts w:ascii="微软雅黑" w:eastAsia="微软雅黑" w:hAnsi="微软雅黑" w:hint="eastAsia"/>
        </w:rPr>
        <w:t>发优惠</w:t>
      </w:r>
      <w:proofErr w:type="gramEnd"/>
      <w:r w:rsidRPr="00F4501A">
        <w:rPr>
          <w:rFonts w:ascii="微软雅黑" w:eastAsia="微软雅黑" w:hAnsi="微软雅黑"/>
        </w:rPr>
        <w:t>至理财经理店铺</w:t>
      </w:r>
    </w:p>
    <w:p w:rsidR="00F4501A" w:rsidRPr="00F4501A" w:rsidRDefault="00F4501A" w:rsidP="00F4501A"/>
    <w:p w:rsidR="002519F4" w:rsidRDefault="002519F4" w:rsidP="002519F4">
      <w:pPr>
        <w:ind w:left="420"/>
        <w:rPr>
          <w:rFonts w:ascii="微软雅黑" w:eastAsia="微软雅黑" w:hAnsi="微软雅黑"/>
        </w:rPr>
      </w:pPr>
      <w:r>
        <w:rPr>
          <w:noProof/>
        </w:rPr>
        <w:lastRenderedPageBreak/>
        <w:drawing>
          <wp:inline distT="0" distB="0" distL="0" distR="0" wp14:anchorId="095031D5" wp14:editId="2388FA3C">
            <wp:extent cx="5311140" cy="2891155"/>
            <wp:effectExtent l="0" t="0" r="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311140" cy="2891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1838" w:rsidRDefault="00B11838" w:rsidP="00B11838">
      <w:pPr>
        <w:ind w:left="336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  <w:b/>
        </w:rPr>
        <w:t>【</w:t>
      </w:r>
      <w:r>
        <w:rPr>
          <w:rFonts w:ascii="微软雅黑" w:eastAsia="微软雅黑" w:hAnsi="微软雅黑" w:hint="eastAsia"/>
        </w:rPr>
        <w:t>配</w:t>
      </w:r>
      <w:r>
        <w:rPr>
          <w:rFonts w:ascii="微软雅黑" w:eastAsia="微软雅黑" w:hAnsi="微软雅黑"/>
        </w:rPr>
        <w:t>置关联优惠</w:t>
      </w:r>
      <w:r>
        <w:rPr>
          <w:rFonts w:ascii="微软雅黑" w:eastAsia="微软雅黑" w:hAnsi="微软雅黑" w:hint="eastAsia"/>
        </w:rPr>
        <w:t>券</w:t>
      </w:r>
      <w:r>
        <w:rPr>
          <w:rFonts w:ascii="微软雅黑" w:eastAsia="微软雅黑" w:hAnsi="微软雅黑"/>
        </w:rPr>
        <w:t>页面</w:t>
      </w:r>
      <w:r>
        <w:rPr>
          <w:rFonts w:ascii="微软雅黑" w:eastAsia="微软雅黑" w:hAnsi="微软雅黑" w:hint="eastAsia"/>
          <w:b/>
        </w:rPr>
        <w:t>】</w:t>
      </w:r>
    </w:p>
    <w:p w:rsidR="00420003" w:rsidRDefault="00420003" w:rsidP="00420003">
      <w:pPr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【新</w:t>
      </w:r>
      <w:r>
        <w:rPr>
          <w:rFonts w:ascii="微软雅黑" w:eastAsia="微软雅黑" w:hAnsi="微软雅黑"/>
        </w:rPr>
        <w:t>建活动</w:t>
      </w:r>
      <w:r>
        <w:rPr>
          <w:rFonts w:ascii="微软雅黑" w:eastAsia="微软雅黑" w:hAnsi="微软雅黑" w:hint="eastAsia"/>
        </w:rPr>
        <w:t>-配</w:t>
      </w:r>
      <w:r>
        <w:rPr>
          <w:rFonts w:ascii="微软雅黑" w:eastAsia="微软雅黑" w:hAnsi="微软雅黑"/>
        </w:rPr>
        <w:t>置关联优惠</w:t>
      </w:r>
      <w:r>
        <w:rPr>
          <w:rFonts w:ascii="微软雅黑" w:eastAsia="微软雅黑" w:hAnsi="微软雅黑" w:hint="eastAsia"/>
        </w:rPr>
        <w:t>券</w:t>
      </w:r>
      <w:r>
        <w:rPr>
          <w:rFonts w:ascii="微软雅黑" w:eastAsia="微软雅黑" w:hAnsi="微软雅黑"/>
        </w:rPr>
        <w:t>页面</w:t>
      </w:r>
      <w:r w:rsidR="00F4501A">
        <w:rPr>
          <w:rFonts w:ascii="微软雅黑" w:eastAsia="微软雅黑" w:hAnsi="微软雅黑" w:hint="eastAsia"/>
        </w:rPr>
        <w:t>-发</w:t>
      </w:r>
      <w:r w:rsidR="00F4501A">
        <w:rPr>
          <w:rFonts w:ascii="微软雅黑" w:eastAsia="微软雅黑" w:hAnsi="微软雅黑"/>
        </w:rPr>
        <w:t>优惠</w:t>
      </w:r>
      <w:r w:rsidR="00F4501A">
        <w:rPr>
          <w:rFonts w:ascii="微软雅黑" w:eastAsia="微软雅黑" w:hAnsi="微软雅黑" w:hint="eastAsia"/>
        </w:rPr>
        <w:t>券</w:t>
      </w:r>
      <w:r w:rsidR="00F4501A">
        <w:rPr>
          <w:rFonts w:ascii="微软雅黑" w:eastAsia="微软雅黑" w:hAnsi="微软雅黑"/>
        </w:rPr>
        <w:t>至</w:t>
      </w:r>
      <w:r w:rsidR="00F4501A">
        <w:rPr>
          <w:rFonts w:ascii="微软雅黑" w:eastAsia="微软雅黑" w:hAnsi="微软雅黑" w:hint="eastAsia"/>
        </w:rPr>
        <w:t>理财</w:t>
      </w:r>
      <w:r w:rsidR="00F4501A">
        <w:rPr>
          <w:rFonts w:ascii="微软雅黑" w:eastAsia="微软雅黑" w:hAnsi="微软雅黑"/>
        </w:rPr>
        <w:t>经理店铺</w:t>
      </w:r>
      <w:r>
        <w:rPr>
          <w:rFonts w:ascii="微软雅黑" w:eastAsia="微软雅黑" w:hAnsi="微软雅黑" w:hint="eastAsia"/>
        </w:rPr>
        <w:t>】</w:t>
      </w:r>
      <w:r>
        <w:rPr>
          <w:rFonts w:ascii="微软雅黑" w:eastAsia="微软雅黑" w:hAnsi="微软雅黑"/>
        </w:rPr>
        <w:t>，</w:t>
      </w:r>
      <w:r>
        <w:rPr>
          <w:rFonts w:ascii="微软雅黑" w:eastAsia="微软雅黑" w:hAnsi="微软雅黑" w:hint="eastAsia"/>
        </w:rPr>
        <w:t>调整</w:t>
      </w:r>
      <w:r>
        <w:rPr>
          <w:rFonts w:ascii="微软雅黑" w:eastAsia="微软雅黑" w:hAnsi="微软雅黑"/>
        </w:rPr>
        <w:t>如下：</w:t>
      </w:r>
    </w:p>
    <w:p w:rsidR="00E877A0" w:rsidRDefault="00E877A0" w:rsidP="00E877A0">
      <w:pPr>
        <w:rPr>
          <w:rFonts w:ascii="微软雅黑" w:eastAsia="微软雅黑" w:hAnsi="微软雅黑" w:cs="微软雅黑"/>
          <w:b/>
          <w:bCs/>
        </w:rPr>
      </w:pPr>
      <w:r>
        <w:rPr>
          <w:rFonts w:ascii="微软雅黑" w:eastAsia="微软雅黑" w:hAnsi="微软雅黑" w:cs="微软雅黑" w:hint="eastAsia"/>
          <w:b/>
          <w:bCs/>
        </w:rPr>
        <w:t>数据项说明：</w:t>
      </w:r>
    </w:p>
    <w:tbl>
      <w:tblPr>
        <w:tblW w:w="8726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825"/>
        <w:gridCol w:w="1695"/>
        <w:gridCol w:w="1606"/>
        <w:gridCol w:w="4600"/>
      </w:tblGrid>
      <w:tr w:rsidR="00E877A0" w:rsidRPr="00BD43E1" w:rsidTr="00B60463">
        <w:trPr>
          <w:trHeight w:val="390"/>
        </w:trPr>
        <w:tc>
          <w:tcPr>
            <w:tcW w:w="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CCCC"/>
            <w:vAlign w:val="center"/>
          </w:tcPr>
          <w:p w:rsidR="00E877A0" w:rsidRPr="00BD43E1" w:rsidRDefault="00E877A0" w:rsidP="00B60463">
            <w:pPr>
              <w:jc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</w:p>
        </w:tc>
        <w:tc>
          <w:tcPr>
            <w:tcW w:w="1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CCCC"/>
            <w:vAlign w:val="center"/>
          </w:tcPr>
          <w:p w:rsidR="00E877A0" w:rsidRPr="00BD43E1" w:rsidRDefault="00E877A0" w:rsidP="00B60463">
            <w:pPr>
              <w:widowControl/>
              <w:jc w:val="left"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 w:rsidRPr="00BD43E1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数据项</w:t>
            </w:r>
          </w:p>
        </w:tc>
        <w:tc>
          <w:tcPr>
            <w:tcW w:w="1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CCCC"/>
          </w:tcPr>
          <w:p w:rsidR="00E877A0" w:rsidRPr="00BD43E1" w:rsidRDefault="00E877A0" w:rsidP="00B60463">
            <w:pPr>
              <w:widowControl/>
              <w:jc w:val="left"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 w:rsidRPr="00BD43E1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类</w:t>
            </w:r>
            <w:r w:rsidRPr="00BD43E1"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型</w:t>
            </w:r>
          </w:p>
        </w:tc>
        <w:tc>
          <w:tcPr>
            <w:tcW w:w="4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CCCC"/>
            <w:vAlign w:val="center"/>
          </w:tcPr>
          <w:p w:rsidR="00E877A0" w:rsidRPr="00BD43E1" w:rsidRDefault="00E877A0" w:rsidP="00B60463">
            <w:pPr>
              <w:widowControl/>
              <w:jc w:val="center"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 w:rsidRPr="00BD43E1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说明</w:t>
            </w:r>
          </w:p>
        </w:tc>
      </w:tr>
      <w:tr w:rsidR="00E877A0" w:rsidRPr="00BD43E1" w:rsidTr="00B60463">
        <w:trPr>
          <w:trHeight w:val="90"/>
        </w:trPr>
        <w:tc>
          <w:tcPr>
            <w:tcW w:w="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E877A0" w:rsidRPr="00BD43E1" w:rsidRDefault="00E877A0" w:rsidP="0022201E">
            <w:pPr>
              <w:pStyle w:val="af1"/>
              <w:widowControl/>
              <w:numPr>
                <w:ilvl w:val="0"/>
                <w:numId w:val="19"/>
              </w:numPr>
              <w:ind w:firstLineChars="0"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</w:p>
        </w:tc>
        <w:tc>
          <w:tcPr>
            <w:tcW w:w="1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E877A0" w:rsidRPr="00BD43E1" w:rsidRDefault="00E877A0" w:rsidP="00B60463">
            <w:pPr>
              <w:widowControl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 w:rsidRPr="00420003">
              <w:rPr>
                <w:rFonts w:ascii="微软雅黑" w:eastAsia="微软雅黑" w:hAnsi="微软雅黑" w:hint="eastAsia"/>
              </w:rPr>
              <w:t>t</w:t>
            </w:r>
            <w:r>
              <w:rPr>
                <w:rFonts w:ascii="微软雅黑" w:eastAsia="微软雅黑" w:hAnsi="微软雅黑"/>
              </w:rPr>
              <w:t>itle</w:t>
            </w:r>
          </w:p>
        </w:tc>
        <w:tc>
          <w:tcPr>
            <w:tcW w:w="1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877A0" w:rsidRPr="00BD43E1" w:rsidRDefault="00A61DAD" w:rsidP="00B60463">
            <w:pPr>
              <w:widowControl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标题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文本</w:t>
            </w:r>
          </w:p>
        </w:tc>
        <w:tc>
          <w:tcPr>
            <w:tcW w:w="4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E877A0" w:rsidRPr="00E877A0" w:rsidRDefault="00E877A0" w:rsidP="00E877A0">
            <w:pPr>
              <w:rPr>
                <w:rFonts w:ascii="微软雅黑" w:eastAsia="微软雅黑" w:hAnsi="微软雅黑"/>
              </w:rPr>
            </w:pPr>
            <w:r w:rsidRPr="00E877A0">
              <w:rPr>
                <w:rFonts w:ascii="微软雅黑" w:eastAsia="微软雅黑" w:hAnsi="微软雅黑" w:hint="eastAsia"/>
              </w:rPr>
              <w:t>新</w:t>
            </w:r>
            <w:r w:rsidRPr="00E877A0">
              <w:rPr>
                <w:rFonts w:ascii="微软雅黑" w:eastAsia="微软雅黑" w:hAnsi="微软雅黑"/>
              </w:rPr>
              <w:t>建活动</w:t>
            </w:r>
            <w:r w:rsidRPr="00E877A0">
              <w:rPr>
                <w:rFonts w:ascii="微软雅黑" w:eastAsia="微软雅黑" w:hAnsi="微软雅黑" w:hint="eastAsia"/>
              </w:rPr>
              <w:t>_发</w:t>
            </w:r>
            <w:r w:rsidRPr="00E877A0">
              <w:rPr>
                <w:rFonts w:ascii="微软雅黑" w:eastAsia="微软雅黑" w:hAnsi="微软雅黑"/>
              </w:rPr>
              <w:t>红包至理财经理店铺</w:t>
            </w:r>
            <w:r w:rsidRPr="00E877A0">
              <w:rPr>
                <w:rFonts w:ascii="微软雅黑" w:eastAsia="微软雅黑" w:hAnsi="微软雅黑" w:hint="eastAsia"/>
              </w:rPr>
              <w:t>_关联</w:t>
            </w:r>
            <w:r w:rsidRPr="00E877A0">
              <w:rPr>
                <w:rFonts w:ascii="微软雅黑" w:eastAsia="微软雅黑" w:hAnsi="微软雅黑"/>
              </w:rPr>
              <w:t>红包，调整为“</w:t>
            </w:r>
            <w:r w:rsidRPr="00E877A0">
              <w:rPr>
                <w:rFonts w:ascii="微软雅黑" w:eastAsia="微软雅黑" w:hAnsi="微软雅黑" w:hint="eastAsia"/>
              </w:rPr>
              <w:t>新</w:t>
            </w:r>
            <w:r w:rsidRPr="00E877A0">
              <w:rPr>
                <w:rFonts w:ascii="微软雅黑" w:eastAsia="微软雅黑" w:hAnsi="微软雅黑"/>
              </w:rPr>
              <w:t>建活动</w:t>
            </w:r>
            <w:r w:rsidRPr="00E877A0">
              <w:rPr>
                <w:rFonts w:ascii="微软雅黑" w:eastAsia="微软雅黑" w:hAnsi="微软雅黑" w:hint="eastAsia"/>
              </w:rPr>
              <w:t>_发优惠</w:t>
            </w:r>
            <w:r w:rsidRPr="00E877A0">
              <w:rPr>
                <w:rFonts w:ascii="微软雅黑" w:eastAsia="微软雅黑" w:hAnsi="微软雅黑"/>
              </w:rPr>
              <w:t>券至理财经理店铺</w:t>
            </w:r>
            <w:r w:rsidRPr="00E877A0">
              <w:rPr>
                <w:rFonts w:ascii="微软雅黑" w:eastAsia="微软雅黑" w:hAnsi="微软雅黑" w:hint="eastAsia"/>
              </w:rPr>
              <w:t>_关联优惠</w:t>
            </w:r>
            <w:r w:rsidRPr="00E877A0">
              <w:rPr>
                <w:rFonts w:ascii="微软雅黑" w:eastAsia="微软雅黑" w:hAnsi="微软雅黑"/>
              </w:rPr>
              <w:t>券”</w:t>
            </w:r>
            <w:r w:rsidRPr="00E877A0">
              <w:rPr>
                <w:rFonts w:ascii="微软雅黑" w:eastAsia="微软雅黑" w:hAnsi="微软雅黑" w:hint="eastAsia"/>
              </w:rPr>
              <w:t>。</w:t>
            </w:r>
          </w:p>
          <w:p w:rsidR="00E877A0" w:rsidRPr="00E877A0" w:rsidRDefault="00E877A0" w:rsidP="00B60463">
            <w:pPr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E877A0" w:rsidRPr="00BD43E1" w:rsidTr="00B60463">
        <w:trPr>
          <w:trHeight w:val="345"/>
        </w:trPr>
        <w:tc>
          <w:tcPr>
            <w:tcW w:w="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E877A0" w:rsidRPr="00BD43E1" w:rsidRDefault="00E877A0" w:rsidP="0022201E">
            <w:pPr>
              <w:pStyle w:val="af1"/>
              <w:widowControl/>
              <w:numPr>
                <w:ilvl w:val="0"/>
                <w:numId w:val="19"/>
              </w:numPr>
              <w:ind w:firstLineChars="0"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</w:p>
        </w:tc>
        <w:tc>
          <w:tcPr>
            <w:tcW w:w="1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E877A0" w:rsidRPr="00BD43E1" w:rsidRDefault="00E877A0" w:rsidP="00B60463">
            <w:pPr>
              <w:widowControl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 w:rsidRPr="00E877A0">
              <w:rPr>
                <w:rFonts w:ascii="微软雅黑" w:eastAsia="微软雅黑" w:hAnsi="微软雅黑" w:hint="eastAsia"/>
              </w:rPr>
              <w:t>关联</w:t>
            </w:r>
            <w:r w:rsidRPr="00E877A0">
              <w:rPr>
                <w:rFonts w:ascii="微软雅黑" w:eastAsia="微软雅黑" w:hAnsi="微软雅黑"/>
              </w:rPr>
              <w:t>红包</w:t>
            </w:r>
          </w:p>
        </w:tc>
        <w:tc>
          <w:tcPr>
            <w:tcW w:w="1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877A0" w:rsidRPr="00BD43E1" w:rsidRDefault="00E877A0" w:rsidP="00B60463">
            <w:pPr>
              <w:widowControl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数据项</w:t>
            </w:r>
          </w:p>
        </w:tc>
        <w:tc>
          <w:tcPr>
            <w:tcW w:w="4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E877A0" w:rsidRPr="00E877A0" w:rsidRDefault="00E877A0" w:rsidP="00E877A0">
            <w:pPr>
              <w:rPr>
                <w:rFonts w:ascii="微软雅黑" w:eastAsia="微软雅黑" w:hAnsi="微软雅黑"/>
              </w:rPr>
            </w:pPr>
            <w:r w:rsidRPr="00E877A0">
              <w:rPr>
                <w:rFonts w:ascii="微软雅黑" w:eastAsia="微软雅黑" w:hAnsi="微软雅黑"/>
              </w:rPr>
              <w:t>调整为“</w:t>
            </w:r>
            <w:r w:rsidRPr="00E877A0">
              <w:rPr>
                <w:rFonts w:ascii="微软雅黑" w:eastAsia="微软雅黑" w:hAnsi="微软雅黑" w:hint="eastAsia"/>
              </w:rPr>
              <w:t>关联</w:t>
            </w:r>
            <w:r w:rsidRPr="00E877A0">
              <w:rPr>
                <w:rFonts w:ascii="微软雅黑" w:eastAsia="微软雅黑" w:hAnsi="微软雅黑"/>
              </w:rPr>
              <w:t>优惠</w:t>
            </w:r>
            <w:r w:rsidRPr="00E877A0">
              <w:rPr>
                <w:rFonts w:ascii="微软雅黑" w:eastAsia="微软雅黑" w:hAnsi="微软雅黑" w:hint="eastAsia"/>
              </w:rPr>
              <w:t>券</w:t>
            </w:r>
            <w:r w:rsidRPr="00E877A0">
              <w:rPr>
                <w:rFonts w:ascii="微软雅黑" w:eastAsia="微软雅黑" w:hAnsi="微软雅黑"/>
              </w:rPr>
              <w:t>”</w:t>
            </w:r>
            <w:r w:rsidRPr="00E877A0">
              <w:rPr>
                <w:rFonts w:ascii="微软雅黑" w:eastAsia="微软雅黑" w:hAnsi="微软雅黑" w:hint="eastAsia"/>
              </w:rPr>
              <w:t>。</w:t>
            </w:r>
          </w:p>
          <w:p w:rsidR="00E877A0" w:rsidRPr="00E877A0" w:rsidRDefault="00E877A0" w:rsidP="00B60463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</w:p>
        </w:tc>
      </w:tr>
      <w:tr w:rsidR="00E877A0" w:rsidRPr="00BD43E1" w:rsidTr="00B60463">
        <w:trPr>
          <w:trHeight w:val="345"/>
        </w:trPr>
        <w:tc>
          <w:tcPr>
            <w:tcW w:w="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E877A0" w:rsidRPr="00BD43E1" w:rsidRDefault="00E877A0" w:rsidP="0022201E">
            <w:pPr>
              <w:pStyle w:val="af1"/>
              <w:widowControl/>
              <w:numPr>
                <w:ilvl w:val="0"/>
                <w:numId w:val="19"/>
              </w:numPr>
              <w:ind w:firstLineChars="0"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</w:p>
        </w:tc>
        <w:tc>
          <w:tcPr>
            <w:tcW w:w="1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E877A0" w:rsidRPr="00BD43E1" w:rsidRDefault="00E877A0" w:rsidP="00B60463">
            <w:pPr>
              <w:widowControl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</w:rPr>
              <w:t>添加</w:t>
            </w:r>
            <w:r>
              <w:rPr>
                <w:rFonts w:ascii="微软雅黑" w:eastAsia="微软雅黑" w:hAnsi="微软雅黑"/>
              </w:rPr>
              <w:t>关联</w:t>
            </w:r>
          </w:p>
        </w:tc>
        <w:tc>
          <w:tcPr>
            <w:tcW w:w="1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877A0" w:rsidRPr="00BD43E1" w:rsidRDefault="00E877A0" w:rsidP="00B60463">
            <w:pPr>
              <w:widowControl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按钮</w:t>
            </w:r>
          </w:p>
        </w:tc>
        <w:tc>
          <w:tcPr>
            <w:tcW w:w="4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E877A0" w:rsidRDefault="00E877A0" w:rsidP="00B60463">
            <w:pPr>
              <w:widowControl/>
              <w:jc w:val="lef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调整为“</w:t>
            </w:r>
            <w:r>
              <w:rPr>
                <w:rFonts w:ascii="微软雅黑" w:eastAsia="微软雅黑" w:hAnsi="微软雅黑" w:hint="eastAsia"/>
              </w:rPr>
              <w:t>添加</w:t>
            </w:r>
            <w:r>
              <w:rPr>
                <w:rFonts w:ascii="微软雅黑" w:eastAsia="微软雅黑" w:hAnsi="微软雅黑"/>
              </w:rPr>
              <w:t>关联</w:t>
            </w:r>
            <w:r>
              <w:rPr>
                <w:rFonts w:ascii="微软雅黑" w:eastAsia="微软雅黑" w:hAnsi="微软雅黑" w:hint="eastAsia"/>
              </w:rPr>
              <w:t>优惠</w:t>
            </w:r>
            <w:r>
              <w:rPr>
                <w:rFonts w:ascii="微软雅黑" w:eastAsia="微软雅黑" w:hAnsi="微软雅黑"/>
              </w:rPr>
              <w:t>券”</w:t>
            </w:r>
          </w:p>
          <w:p w:rsidR="00FF3427" w:rsidRPr="00BD43E1" w:rsidRDefault="00FF3427" w:rsidP="00EC093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</w:rPr>
              <w:t>点击</w:t>
            </w:r>
            <w:proofErr w:type="gramStart"/>
            <w:r>
              <w:rPr>
                <w:rFonts w:ascii="微软雅黑" w:eastAsia="微软雅黑" w:hAnsi="微软雅黑"/>
              </w:rPr>
              <w:t>”</w:t>
            </w:r>
            <w:proofErr w:type="gramEnd"/>
            <w:r>
              <w:rPr>
                <w:rFonts w:ascii="微软雅黑" w:eastAsia="微软雅黑" w:hAnsi="微软雅黑" w:hint="eastAsia"/>
              </w:rPr>
              <w:t>添加</w:t>
            </w:r>
            <w:r>
              <w:rPr>
                <w:rFonts w:ascii="微软雅黑" w:eastAsia="微软雅黑" w:hAnsi="微软雅黑"/>
              </w:rPr>
              <w:t>关联优惠券</w:t>
            </w:r>
            <w:r>
              <w:rPr>
                <w:rFonts w:ascii="微软雅黑" w:eastAsia="微软雅黑" w:hAnsi="微软雅黑" w:hint="eastAsia"/>
              </w:rPr>
              <w:t>“按</w:t>
            </w:r>
            <w:r>
              <w:rPr>
                <w:rFonts w:ascii="微软雅黑" w:eastAsia="微软雅黑" w:hAnsi="微软雅黑"/>
              </w:rPr>
              <w:t>钮</w:t>
            </w:r>
            <w:r>
              <w:rPr>
                <w:rFonts w:ascii="微软雅黑" w:eastAsia="微软雅黑" w:hAnsi="微软雅黑" w:hint="eastAsia"/>
              </w:rPr>
              <w:t>，</w:t>
            </w:r>
            <w:r>
              <w:rPr>
                <w:rFonts w:ascii="微软雅黑" w:eastAsia="微软雅黑" w:hAnsi="微软雅黑"/>
              </w:rPr>
              <w:t>弹层</w:t>
            </w:r>
            <w:r>
              <w:rPr>
                <w:rFonts w:ascii="微软雅黑" w:eastAsia="微软雅黑" w:hAnsi="微软雅黑" w:hint="eastAsia"/>
              </w:rPr>
              <w:t>显</w:t>
            </w:r>
            <w:r>
              <w:rPr>
                <w:rFonts w:ascii="微软雅黑" w:eastAsia="微软雅黑" w:hAnsi="微软雅黑"/>
              </w:rPr>
              <w:t>示</w:t>
            </w:r>
            <w:r>
              <w:rPr>
                <w:rFonts w:ascii="微软雅黑" w:eastAsia="微软雅黑" w:hAnsi="微软雅黑" w:hint="eastAsia"/>
              </w:rPr>
              <w:t>下</w:t>
            </w:r>
            <w:r>
              <w:rPr>
                <w:rFonts w:ascii="微软雅黑" w:eastAsia="微软雅黑" w:hAnsi="微软雅黑"/>
              </w:rPr>
              <w:t>图</w:t>
            </w:r>
            <w:r w:rsidR="00EC0937">
              <w:rPr>
                <w:rFonts w:ascii="微软雅黑" w:eastAsia="微软雅黑" w:hAnsi="微软雅黑" w:hint="eastAsia"/>
              </w:rPr>
              <w:t>【</w:t>
            </w:r>
            <w:r w:rsidR="00006866" w:rsidRPr="00B60463">
              <w:rPr>
                <w:rFonts w:ascii="微软雅黑" w:eastAsia="微软雅黑" w:hAnsi="微软雅黑" w:hint="eastAsia"/>
                <w:b/>
              </w:rPr>
              <w:t>添加关</w:t>
            </w:r>
            <w:r w:rsidR="00006866" w:rsidRPr="00B60463">
              <w:rPr>
                <w:rFonts w:ascii="微软雅黑" w:eastAsia="微软雅黑" w:hAnsi="微软雅黑"/>
                <w:b/>
              </w:rPr>
              <w:t>联优惠券页面</w:t>
            </w:r>
            <w:r w:rsidR="00EC0937">
              <w:rPr>
                <w:rFonts w:ascii="微软雅黑" w:eastAsia="微软雅黑" w:hAnsi="微软雅黑" w:hint="eastAsia"/>
                <w:b/>
              </w:rPr>
              <w:t>】</w:t>
            </w:r>
          </w:p>
        </w:tc>
      </w:tr>
      <w:tr w:rsidR="00E877A0" w:rsidRPr="00BD43E1" w:rsidTr="00B60463">
        <w:trPr>
          <w:trHeight w:val="345"/>
        </w:trPr>
        <w:tc>
          <w:tcPr>
            <w:tcW w:w="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E877A0" w:rsidRPr="00BD43E1" w:rsidRDefault="00E877A0" w:rsidP="0022201E">
            <w:pPr>
              <w:pStyle w:val="af1"/>
              <w:widowControl/>
              <w:numPr>
                <w:ilvl w:val="0"/>
                <w:numId w:val="19"/>
              </w:numPr>
              <w:ind w:firstLineChars="0"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</w:p>
        </w:tc>
        <w:tc>
          <w:tcPr>
            <w:tcW w:w="1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E877A0" w:rsidRDefault="00E877A0" w:rsidP="00B60463">
            <w:pPr>
              <w:widowControl/>
              <w:textAlignment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列</w:t>
            </w:r>
            <w:r>
              <w:rPr>
                <w:rFonts w:ascii="微软雅黑" w:eastAsia="微软雅黑" w:hAnsi="微软雅黑"/>
              </w:rPr>
              <w:t>表</w:t>
            </w:r>
            <w:r>
              <w:rPr>
                <w:rFonts w:ascii="微软雅黑" w:eastAsia="微软雅黑" w:hAnsi="微软雅黑" w:hint="eastAsia"/>
              </w:rPr>
              <w:t>数据</w:t>
            </w:r>
            <w:r>
              <w:rPr>
                <w:rFonts w:ascii="微软雅黑" w:eastAsia="微软雅黑" w:hAnsi="微软雅黑"/>
              </w:rPr>
              <w:t>项</w:t>
            </w:r>
          </w:p>
        </w:tc>
        <w:tc>
          <w:tcPr>
            <w:tcW w:w="1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877A0" w:rsidRDefault="00E877A0" w:rsidP="00B60463">
            <w:pPr>
              <w:widowControl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数据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项</w:t>
            </w:r>
          </w:p>
        </w:tc>
        <w:tc>
          <w:tcPr>
            <w:tcW w:w="4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E877A0" w:rsidRDefault="00E877A0" w:rsidP="00E877A0">
            <w:pPr>
              <w:rPr>
                <w:rFonts w:ascii="微软雅黑" w:eastAsia="微软雅黑" w:hAnsi="微软雅黑"/>
              </w:rPr>
            </w:pPr>
            <w:r w:rsidRPr="00E877A0">
              <w:rPr>
                <w:rFonts w:ascii="微软雅黑" w:eastAsia="微软雅黑" w:hAnsi="微软雅黑" w:hint="eastAsia"/>
              </w:rPr>
              <w:t>列</w:t>
            </w:r>
            <w:r w:rsidRPr="00E877A0">
              <w:rPr>
                <w:rFonts w:ascii="微软雅黑" w:eastAsia="微软雅黑" w:hAnsi="微软雅黑"/>
              </w:rPr>
              <w:t>表中，原红</w:t>
            </w:r>
            <w:r w:rsidRPr="00E877A0">
              <w:rPr>
                <w:rFonts w:ascii="微软雅黑" w:eastAsia="微软雅黑" w:hAnsi="微软雅黑" w:hint="eastAsia"/>
              </w:rPr>
              <w:t>包名</w:t>
            </w:r>
            <w:r w:rsidRPr="00E877A0">
              <w:rPr>
                <w:rFonts w:ascii="微软雅黑" w:eastAsia="微软雅黑" w:hAnsi="微软雅黑"/>
              </w:rPr>
              <w:t>称、红包金额两列改造为</w:t>
            </w:r>
            <w:r w:rsidRPr="00E877A0">
              <w:rPr>
                <w:rFonts w:ascii="微软雅黑" w:eastAsia="微软雅黑" w:hAnsi="微软雅黑" w:hint="eastAsia"/>
              </w:rPr>
              <w:t>：</w:t>
            </w:r>
            <w:r w:rsidRPr="00E877A0">
              <w:rPr>
                <w:rFonts w:ascii="微软雅黑" w:eastAsia="微软雅黑" w:hAnsi="微软雅黑"/>
              </w:rPr>
              <w:t>“</w:t>
            </w:r>
            <w:r w:rsidRPr="00E877A0">
              <w:rPr>
                <w:rFonts w:ascii="微软雅黑" w:eastAsia="微软雅黑" w:hAnsi="微软雅黑" w:hint="eastAsia"/>
              </w:rPr>
              <w:t>优惠</w:t>
            </w:r>
            <w:r w:rsidRPr="00E877A0">
              <w:rPr>
                <w:rFonts w:ascii="微软雅黑" w:eastAsia="微软雅黑" w:hAnsi="微软雅黑"/>
              </w:rPr>
              <w:t>券名称”“</w:t>
            </w:r>
            <w:r w:rsidRPr="00E877A0">
              <w:rPr>
                <w:rFonts w:ascii="微软雅黑" w:eastAsia="微软雅黑" w:hAnsi="微软雅黑" w:hint="eastAsia"/>
              </w:rPr>
              <w:t>优惠</w:t>
            </w:r>
            <w:r w:rsidRPr="00E877A0">
              <w:rPr>
                <w:rFonts w:ascii="微软雅黑" w:eastAsia="微软雅黑" w:hAnsi="微软雅黑"/>
              </w:rPr>
              <w:t>券类型”“</w:t>
            </w:r>
            <w:r w:rsidRPr="00E877A0">
              <w:rPr>
                <w:rFonts w:ascii="微软雅黑" w:eastAsia="微软雅黑" w:hAnsi="微软雅黑" w:hint="eastAsia"/>
              </w:rPr>
              <w:t>优惠</w:t>
            </w:r>
            <w:r w:rsidRPr="00E877A0">
              <w:rPr>
                <w:rFonts w:ascii="微软雅黑" w:eastAsia="微软雅黑" w:hAnsi="微软雅黑"/>
              </w:rPr>
              <w:t>券属性”</w:t>
            </w:r>
            <w:r w:rsidRPr="00E877A0">
              <w:rPr>
                <w:rFonts w:ascii="微软雅黑" w:eastAsia="微软雅黑" w:hAnsi="微软雅黑" w:hint="eastAsia"/>
              </w:rPr>
              <w:t>三</w:t>
            </w:r>
            <w:r w:rsidRPr="00E877A0">
              <w:rPr>
                <w:rFonts w:ascii="微软雅黑" w:eastAsia="微软雅黑" w:hAnsi="微软雅黑"/>
              </w:rPr>
              <w:t>列。</w:t>
            </w:r>
          </w:p>
          <w:p w:rsidR="00E877A0" w:rsidRPr="00E877A0" w:rsidRDefault="006E6815" w:rsidP="00E877A0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lastRenderedPageBreak/>
              <w:t>同</w:t>
            </w:r>
            <w:r>
              <w:rPr>
                <w:rFonts w:ascii="微软雅黑" w:eastAsia="微软雅黑" w:hAnsi="微软雅黑"/>
              </w:rPr>
              <w:t>一活动</w:t>
            </w:r>
            <w:r>
              <w:rPr>
                <w:rFonts w:ascii="微软雅黑" w:eastAsia="微软雅黑" w:hAnsi="微软雅黑" w:hint="eastAsia"/>
              </w:rPr>
              <w:t>支持</w:t>
            </w:r>
            <w:r>
              <w:rPr>
                <w:rFonts w:ascii="微软雅黑" w:eastAsia="微软雅黑" w:hAnsi="微软雅黑"/>
              </w:rPr>
              <w:t>添加多张不同类型的优惠券</w:t>
            </w:r>
            <w:r>
              <w:rPr>
                <w:rFonts w:ascii="微软雅黑" w:eastAsia="微软雅黑" w:hAnsi="微软雅黑" w:hint="eastAsia"/>
              </w:rPr>
              <w:t>发</w:t>
            </w:r>
            <w:r>
              <w:rPr>
                <w:rFonts w:ascii="微软雅黑" w:eastAsia="微软雅黑" w:hAnsi="微软雅黑"/>
              </w:rPr>
              <w:t>放配置。</w:t>
            </w:r>
          </w:p>
        </w:tc>
      </w:tr>
    </w:tbl>
    <w:p w:rsidR="00E877A0" w:rsidRPr="00E877A0" w:rsidRDefault="00E877A0" w:rsidP="00420003">
      <w:pPr>
        <w:jc w:val="left"/>
        <w:rPr>
          <w:rFonts w:ascii="微软雅黑" w:eastAsia="微软雅黑" w:hAnsi="微软雅黑"/>
        </w:rPr>
      </w:pPr>
    </w:p>
    <w:p w:rsidR="009A0726" w:rsidRDefault="009A0726" w:rsidP="002519F4">
      <w:pPr>
        <w:ind w:left="420"/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 wp14:anchorId="4982971B" wp14:editId="1794F6F9">
            <wp:extent cx="5311140" cy="287528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311140" cy="2875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60958" w:rsidRDefault="00060958" w:rsidP="00BE6508">
      <w:pPr>
        <w:jc w:val="center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  <w:b/>
        </w:rPr>
        <w:t>【</w:t>
      </w:r>
      <w:r w:rsidRPr="00B60463">
        <w:rPr>
          <w:rFonts w:ascii="微软雅黑" w:eastAsia="微软雅黑" w:hAnsi="微软雅黑" w:hint="eastAsia"/>
          <w:b/>
        </w:rPr>
        <w:t>添加关</w:t>
      </w:r>
      <w:r w:rsidRPr="00B60463">
        <w:rPr>
          <w:rFonts w:ascii="微软雅黑" w:eastAsia="微软雅黑" w:hAnsi="微软雅黑"/>
          <w:b/>
        </w:rPr>
        <w:t>联优惠券页面</w:t>
      </w:r>
      <w:r w:rsidR="00BE6508">
        <w:rPr>
          <w:rFonts w:ascii="微软雅黑" w:eastAsia="微软雅黑" w:hAnsi="微软雅黑" w:hint="eastAsia"/>
          <w:b/>
        </w:rPr>
        <w:t>-发</w:t>
      </w:r>
      <w:r w:rsidR="00BE6508">
        <w:rPr>
          <w:rFonts w:ascii="微软雅黑" w:eastAsia="微软雅黑" w:hAnsi="微软雅黑"/>
          <w:b/>
        </w:rPr>
        <w:t>优惠券至理财经理店铺</w:t>
      </w:r>
      <w:r>
        <w:rPr>
          <w:rFonts w:ascii="微软雅黑" w:eastAsia="微软雅黑" w:hAnsi="微软雅黑" w:hint="eastAsia"/>
          <w:b/>
        </w:rPr>
        <w:t>】</w:t>
      </w:r>
    </w:p>
    <w:p w:rsidR="00FF3427" w:rsidRDefault="00FF3427" w:rsidP="00FF3427">
      <w:pPr>
        <w:rPr>
          <w:rFonts w:ascii="微软雅黑" w:eastAsia="微软雅黑" w:hAnsi="微软雅黑" w:cs="微软雅黑"/>
          <w:b/>
          <w:bCs/>
        </w:rPr>
      </w:pPr>
      <w:r>
        <w:rPr>
          <w:rFonts w:ascii="微软雅黑" w:eastAsia="微软雅黑" w:hAnsi="微软雅黑" w:cs="微软雅黑" w:hint="eastAsia"/>
          <w:b/>
          <w:bCs/>
        </w:rPr>
        <w:t>数据项说明：</w:t>
      </w:r>
    </w:p>
    <w:p w:rsidR="00B60463" w:rsidRDefault="00B60463" w:rsidP="00FF3427">
      <w:pPr>
        <w:rPr>
          <w:rFonts w:ascii="微软雅黑" w:eastAsia="微软雅黑" w:hAnsi="微软雅黑" w:cs="微软雅黑"/>
          <w:b/>
          <w:bCs/>
        </w:rPr>
      </w:pPr>
      <w:r>
        <w:rPr>
          <w:rFonts w:ascii="微软雅黑" w:eastAsia="微软雅黑" w:hAnsi="微软雅黑" w:cs="微软雅黑" w:hint="eastAsia"/>
          <w:b/>
          <w:bCs/>
        </w:rPr>
        <w:t>【</w:t>
      </w:r>
      <w:r w:rsidRPr="00B60463">
        <w:rPr>
          <w:rFonts w:ascii="微软雅黑" w:eastAsia="微软雅黑" w:hAnsi="微软雅黑" w:cs="微软雅黑" w:hint="eastAsia"/>
          <w:b/>
          <w:bCs/>
        </w:rPr>
        <w:t>新</w:t>
      </w:r>
      <w:r w:rsidRPr="00B60463">
        <w:rPr>
          <w:rFonts w:ascii="微软雅黑" w:eastAsia="微软雅黑" w:hAnsi="微软雅黑" w:cs="微软雅黑"/>
          <w:b/>
          <w:bCs/>
        </w:rPr>
        <w:t>建活</w:t>
      </w:r>
      <w:r w:rsidRPr="00B60463">
        <w:rPr>
          <w:rFonts w:ascii="微软雅黑" w:eastAsia="微软雅黑" w:hAnsi="微软雅黑" w:cs="微软雅黑" w:hint="eastAsia"/>
          <w:b/>
          <w:bCs/>
        </w:rPr>
        <w:t>动-</w:t>
      </w:r>
      <w:r w:rsidRPr="00B60463">
        <w:rPr>
          <w:rFonts w:ascii="微软雅黑" w:eastAsia="微软雅黑" w:hAnsi="微软雅黑" w:hint="eastAsia"/>
          <w:b/>
        </w:rPr>
        <w:t>配</w:t>
      </w:r>
      <w:r w:rsidRPr="00B60463">
        <w:rPr>
          <w:rFonts w:ascii="微软雅黑" w:eastAsia="微软雅黑" w:hAnsi="微软雅黑"/>
          <w:b/>
        </w:rPr>
        <w:t>置关联优惠</w:t>
      </w:r>
      <w:r w:rsidRPr="00B60463">
        <w:rPr>
          <w:rFonts w:ascii="微软雅黑" w:eastAsia="微软雅黑" w:hAnsi="微软雅黑" w:hint="eastAsia"/>
          <w:b/>
        </w:rPr>
        <w:t>券-添加关</w:t>
      </w:r>
      <w:r w:rsidRPr="00B60463">
        <w:rPr>
          <w:rFonts w:ascii="微软雅黑" w:eastAsia="微软雅黑" w:hAnsi="微软雅黑"/>
          <w:b/>
        </w:rPr>
        <w:t>联优惠券页面</w:t>
      </w:r>
      <w:r>
        <w:rPr>
          <w:rFonts w:ascii="微软雅黑" w:eastAsia="微软雅黑" w:hAnsi="微软雅黑" w:cs="微软雅黑"/>
          <w:b/>
          <w:bCs/>
        </w:rPr>
        <w:t>】</w:t>
      </w:r>
      <w:r>
        <w:rPr>
          <w:rFonts w:ascii="微软雅黑" w:eastAsia="微软雅黑" w:hAnsi="微软雅黑" w:cs="微软雅黑" w:hint="eastAsia"/>
          <w:b/>
          <w:bCs/>
        </w:rPr>
        <w:t>调</w:t>
      </w:r>
      <w:r>
        <w:rPr>
          <w:rFonts w:ascii="微软雅黑" w:eastAsia="微软雅黑" w:hAnsi="微软雅黑" w:cs="微软雅黑"/>
          <w:b/>
          <w:bCs/>
        </w:rPr>
        <w:t>整如下：</w:t>
      </w:r>
    </w:p>
    <w:tbl>
      <w:tblPr>
        <w:tblW w:w="8726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825"/>
        <w:gridCol w:w="1695"/>
        <w:gridCol w:w="1606"/>
        <w:gridCol w:w="4600"/>
      </w:tblGrid>
      <w:tr w:rsidR="00FF3427" w:rsidRPr="00BD43E1" w:rsidTr="00B60463">
        <w:trPr>
          <w:trHeight w:val="390"/>
        </w:trPr>
        <w:tc>
          <w:tcPr>
            <w:tcW w:w="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CCCC"/>
            <w:vAlign w:val="center"/>
          </w:tcPr>
          <w:p w:rsidR="00FF3427" w:rsidRPr="00BD43E1" w:rsidRDefault="00FF3427" w:rsidP="00B60463">
            <w:pPr>
              <w:jc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</w:p>
        </w:tc>
        <w:tc>
          <w:tcPr>
            <w:tcW w:w="1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CCCC"/>
            <w:vAlign w:val="center"/>
          </w:tcPr>
          <w:p w:rsidR="00FF3427" w:rsidRPr="00BD43E1" w:rsidRDefault="00FF3427" w:rsidP="00B60463">
            <w:pPr>
              <w:widowControl/>
              <w:jc w:val="left"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 w:rsidRPr="00BD43E1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数据项</w:t>
            </w:r>
          </w:p>
        </w:tc>
        <w:tc>
          <w:tcPr>
            <w:tcW w:w="1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CCCC"/>
          </w:tcPr>
          <w:p w:rsidR="00FF3427" w:rsidRPr="00BD43E1" w:rsidRDefault="00FF3427" w:rsidP="00B60463">
            <w:pPr>
              <w:widowControl/>
              <w:jc w:val="left"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 w:rsidRPr="00BD43E1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类</w:t>
            </w:r>
            <w:r w:rsidRPr="00BD43E1"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型</w:t>
            </w:r>
          </w:p>
        </w:tc>
        <w:tc>
          <w:tcPr>
            <w:tcW w:w="4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CCCC"/>
            <w:vAlign w:val="center"/>
          </w:tcPr>
          <w:p w:rsidR="00FF3427" w:rsidRPr="00BD43E1" w:rsidRDefault="00FF3427" w:rsidP="00B60463">
            <w:pPr>
              <w:widowControl/>
              <w:jc w:val="center"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 w:rsidRPr="00BD43E1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说明</w:t>
            </w:r>
          </w:p>
        </w:tc>
      </w:tr>
      <w:tr w:rsidR="00FF3427" w:rsidRPr="00BD43E1" w:rsidTr="00B60463">
        <w:trPr>
          <w:trHeight w:val="90"/>
        </w:trPr>
        <w:tc>
          <w:tcPr>
            <w:tcW w:w="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FF3427" w:rsidRPr="00BD43E1" w:rsidRDefault="00FF3427" w:rsidP="0022201E">
            <w:pPr>
              <w:pStyle w:val="af1"/>
              <w:widowControl/>
              <w:numPr>
                <w:ilvl w:val="0"/>
                <w:numId w:val="20"/>
              </w:numPr>
              <w:ind w:firstLineChars="0"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</w:p>
        </w:tc>
        <w:tc>
          <w:tcPr>
            <w:tcW w:w="1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FF3427" w:rsidRPr="00BD43E1" w:rsidRDefault="00540FE9" w:rsidP="00B60463">
            <w:pPr>
              <w:widowControl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</w:rPr>
              <w:t>添加关联</w:t>
            </w:r>
            <w:r>
              <w:rPr>
                <w:rFonts w:ascii="微软雅黑" w:eastAsia="微软雅黑" w:hAnsi="微软雅黑"/>
              </w:rPr>
              <w:t>红包</w:t>
            </w:r>
          </w:p>
        </w:tc>
        <w:tc>
          <w:tcPr>
            <w:tcW w:w="1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F3427" w:rsidRPr="00BD43E1" w:rsidRDefault="00540FE9" w:rsidP="00B60463">
            <w:pPr>
              <w:widowControl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 w:rsidRPr="00420003">
              <w:rPr>
                <w:rFonts w:ascii="微软雅黑" w:eastAsia="微软雅黑" w:hAnsi="微软雅黑" w:hint="eastAsia"/>
              </w:rPr>
              <w:t>t</w:t>
            </w:r>
            <w:r>
              <w:rPr>
                <w:rFonts w:ascii="微软雅黑" w:eastAsia="微软雅黑" w:hAnsi="微软雅黑"/>
              </w:rPr>
              <w:t>itle</w:t>
            </w:r>
          </w:p>
        </w:tc>
        <w:tc>
          <w:tcPr>
            <w:tcW w:w="4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FF3427" w:rsidRDefault="00540FE9" w:rsidP="00B60463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静</w:t>
            </w:r>
            <w:r>
              <w:rPr>
                <w:rFonts w:ascii="微软雅黑" w:eastAsia="微软雅黑" w:hAnsi="微软雅黑"/>
              </w:rPr>
              <w:t>态</w:t>
            </w:r>
            <w:r w:rsidR="007603E3">
              <w:rPr>
                <w:rFonts w:ascii="微软雅黑" w:eastAsia="微软雅黑" w:hAnsi="微软雅黑"/>
              </w:rPr>
              <w:t>文</w:t>
            </w:r>
            <w:r w:rsidR="007603E3">
              <w:rPr>
                <w:rFonts w:ascii="微软雅黑" w:eastAsia="微软雅黑" w:hAnsi="微软雅黑" w:hint="eastAsia"/>
              </w:rPr>
              <w:t>案</w:t>
            </w:r>
            <w:r w:rsidR="00FF3427" w:rsidRPr="00E877A0">
              <w:rPr>
                <w:rFonts w:ascii="微软雅黑" w:eastAsia="微软雅黑" w:hAnsi="微软雅黑"/>
              </w:rPr>
              <w:t>调整为“</w:t>
            </w:r>
            <w:r w:rsidR="00B60463">
              <w:rPr>
                <w:rFonts w:ascii="微软雅黑" w:eastAsia="微软雅黑" w:hAnsi="微软雅黑" w:hint="eastAsia"/>
              </w:rPr>
              <w:t>添加</w:t>
            </w:r>
            <w:r w:rsidR="00FF3427" w:rsidRPr="00E877A0">
              <w:rPr>
                <w:rFonts w:ascii="微软雅黑" w:eastAsia="微软雅黑" w:hAnsi="微软雅黑" w:hint="eastAsia"/>
              </w:rPr>
              <w:t>关联优惠</w:t>
            </w:r>
            <w:r w:rsidR="00FF3427" w:rsidRPr="00E877A0">
              <w:rPr>
                <w:rFonts w:ascii="微软雅黑" w:eastAsia="微软雅黑" w:hAnsi="微软雅黑"/>
              </w:rPr>
              <w:t>券”</w:t>
            </w:r>
            <w:r w:rsidR="00FF3427" w:rsidRPr="00E877A0">
              <w:rPr>
                <w:rFonts w:ascii="微软雅黑" w:eastAsia="微软雅黑" w:hAnsi="微软雅黑" w:hint="eastAsia"/>
              </w:rPr>
              <w:t>。</w:t>
            </w:r>
          </w:p>
          <w:p w:rsidR="007603E3" w:rsidRPr="007603E3" w:rsidRDefault="007603E3" w:rsidP="007603E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</w:rPr>
            </w:pPr>
            <w:r w:rsidRPr="007603E3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1"/>
              </w:rPr>
              <w:t>【】内为动态内容即当前活动方式</w:t>
            </w:r>
          </w:p>
          <w:p w:rsidR="00FF3427" w:rsidRPr="007603E3" w:rsidRDefault="007603E3" w:rsidP="007603E3">
            <w:pPr>
              <w:rPr>
                <w:rFonts w:ascii="微软雅黑" w:eastAsia="微软雅黑" w:hAnsi="微软雅黑"/>
              </w:rPr>
            </w:pPr>
            <w:r w:rsidRPr="007603E3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1"/>
              </w:rPr>
              <w:t>【】</w:t>
            </w:r>
            <w:proofErr w:type="gramStart"/>
            <w:r w:rsidRPr="007603E3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1"/>
              </w:rPr>
              <w:t>后内容</w:t>
            </w:r>
            <w:proofErr w:type="gramEnd"/>
            <w:r w:rsidRPr="007603E3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1"/>
              </w:rPr>
              <w:t>为当前活动名称</w:t>
            </w:r>
          </w:p>
        </w:tc>
      </w:tr>
      <w:tr w:rsidR="00FF3427" w:rsidRPr="00BD43E1" w:rsidTr="00B60463">
        <w:trPr>
          <w:trHeight w:val="345"/>
        </w:trPr>
        <w:tc>
          <w:tcPr>
            <w:tcW w:w="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FF3427" w:rsidRPr="00BD43E1" w:rsidRDefault="00FF3427" w:rsidP="0022201E">
            <w:pPr>
              <w:pStyle w:val="af1"/>
              <w:widowControl/>
              <w:numPr>
                <w:ilvl w:val="0"/>
                <w:numId w:val="20"/>
              </w:numPr>
              <w:ind w:firstLineChars="0"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</w:p>
        </w:tc>
        <w:tc>
          <w:tcPr>
            <w:tcW w:w="1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FF3427" w:rsidRPr="00BD43E1" w:rsidRDefault="00FF3427" w:rsidP="00B60463">
            <w:pPr>
              <w:widowControl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 w:rsidRPr="00E877A0">
              <w:rPr>
                <w:rFonts w:ascii="微软雅黑" w:eastAsia="微软雅黑" w:hAnsi="微软雅黑" w:hint="eastAsia"/>
              </w:rPr>
              <w:t>关联</w:t>
            </w:r>
            <w:r w:rsidR="00B60463">
              <w:rPr>
                <w:rFonts w:ascii="微软雅黑" w:eastAsia="微软雅黑" w:hAnsi="微软雅黑" w:hint="eastAsia"/>
              </w:rPr>
              <w:t>优惠券</w:t>
            </w:r>
            <w:r w:rsidR="00B60463">
              <w:rPr>
                <w:rFonts w:ascii="微软雅黑" w:eastAsia="微软雅黑" w:hAnsi="微软雅黑"/>
              </w:rPr>
              <w:t>类型</w:t>
            </w:r>
          </w:p>
        </w:tc>
        <w:tc>
          <w:tcPr>
            <w:tcW w:w="1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F3427" w:rsidRPr="00BD43E1" w:rsidRDefault="00B60463" w:rsidP="00B60463">
            <w:pPr>
              <w:widowControl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下</w:t>
            </w:r>
            <w:proofErr w:type="gramStart"/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拉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选择</w:t>
            </w:r>
            <w:proofErr w:type="gramEnd"/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/必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填</w:t>
            </w:r>
          </w:p>
        </w:tc>
        <w:tc>
          <w:tcPr>
            <w:tcW w:w="4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BE4EFB" w:rsidRDefault="00985AEF" w:rsidP="00B60463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1、</w:t>
            </w:r>
            <w:r w:rsidR="00B60463">
              <w:rPr>
                <w:rFonts w:ascii="微软雅黑" w:eastAsia="微软雅黑" w:hAnsi="微软雅黑" w:hint="eastAsia"/>
              </w:rPr>
              <w:t>新</w:t>
            </w:r>
            <w:r w:rsidR="00BE4EFB">
              <w:rPr>
                <w:rFonts w:ascii="微软雅黑" w:eastAsia="微软雅黑" w:hAnsi="微软雅黑"/>
              </w:rPr>
              <w:t>增此</w:t>
            </w:r>
            <w:r w:rsidR="00BE4EFB">
              <w:rPr>
                <w:rFonts w:ascii="微软雅黑" w:eastAsia="微软雅黑" w:hAnsi="微软雅黑" w:hint="eastAsia"/>
              </w:rPr>
              <w:t>数据</w:t>
            </w:r>
            <w:r w:rsidR="00B60463">
              <w:rPr>
                <w:rFonts w:ascii="微软雅黑" w:eastAsia="微软雅黑" w:hAnsi="微软雅黑"/>
              </w:rPr>
              <w:t>项，默认</w:t>
            </w:r>
            <w:proofErr w:type="gramStart"/>
            <w:r w:rsidR="00B60463">
              <w:rPr>
                <w:rFonts w:ascii="微软雅黑" w:eastAsia="微软雅黑" w:hAnsi="微软雅黑" w:hint="eastAsia"/>
              </w:rPr>
              <w:t>显</w:t>
            </w:r>
            <w:r w:rsidR="00B60463">
              <w:rPr>
                <w:rFonts w:ascii="微软雅黑" w:eastAsia="微软雅黑" w:hAnsi="微软雅黑"/>
              </w:rPr>
              <w:t>示请</w:t>
            </w:r>
            <w:proofErr w:type="gramEnd"/>
            <w:r w:rsidR="00B60463">
              <w:rPr>
                <w:rFonts w:ascii="微软雅黑" w:eastAsia="微软雅黑" w:hAnsi="微软雅黑"/>
              </w:rPr>
              <w:t>选择。</w:t>
            </w:r>
          </w:p>
          <w:p w:rsidR="00FF3427" w:rsidRDefault="00985AEF" w:rsidP="00B60463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2</w:t>
            </w:r>
            <w:r>
              <w:rPr>
                <w:rFonts w:ascii="微软雅黑" w:eastAsia="微软雅黑" w:hAnsi="微软雅黑" w:hint="eastAsia"/>
              </w:rPr>
              <w:t>、</w:t>
            </w:r>
            <w:r w:rsidR="00B60463">
              <w:rPr>
                <w:rFonts w:ascii="微软雅黑" w:eastAsia="微软雅黑" w:hAnsi="微软雅黑" w:hint="eastAsia"/>
              </w:rPr>
              <w:t>选项</w:t>
            </w:r>
            <w:r w:rsidR="00B60463">
              <w:rPr>
                <w:rFonts w:ascii="微软雅黑" w:eastAsia="微软雅黑" w:hAnsi="微软雅黑"/>
              </w:rPr>
              <w:t>：请选择</w:t>
            </w:r>
            <w:r w:rsidR="00B60463">
              <w:rPr>
                <w:rFonts w:ascii="微软雅黑" w:eastAsia="微软雅黑" w:hAnsi="微软雅黑" w:hint="eastAsia"/>
              </w:rPr>
              <w:t>、</w:t>
            </w:r>
            <w:r w:rsidR="00B60463">
              <w:rPr>
                <w:rFonts w:ascii="微软雅黑" w:eastAsia="微软雅黑" w:hAnsi="微软雅黑"/>
              </w:rPr>
              <w:t>红包、</w:t>
            </w:r>
            <w:r w:rsidR="00CB198E">
              <w:rPr>
                <w:rFonts w:ascii="微软雅黑" w:eastAsia="微软雅黑" w:hAnsi="微软雅黑" w:hint="eastAsia"/>
              </w:rPr>
              <w:t>补贴</w:t>
            </w:r>
            <w:proofErr w:type="gramStart"/>
            <w:r w:rsidR="00B60463">
              <w:rPr>
                <w:rFonts w:ascii="微软雅黑" w:eastAsia="微软雅黑" w:hAnsi="微软雅黑"/>
              </w:rPr>
              <w:t>券</w:t>
            </w:r>
            <w:proofErr w:type="gramEnd"/>
          </w:p>
          <w:p w:rsidR="00985AEF" w:rsidRPr="00B60463" w:rsidRDefault="00985AEF" w:rsidP="00985AEF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3、存</w:t>
            </w:r>
            <w:r>
              <w:rPr>
                <w:rFonts w:ascii="微软雅黑" w:eastAsia="微软雅黑" w:hAnsi="微软雅黑"/>
              </w:rPr>
              <w:t>量处理：红包</w:t>
            </w:r>
            <w:proofErr w:type="gramStart"/>
            <w:r>
              <w:rPr>
                <w:rFonts w:ascii="微软雅黑" w:eastAsia="微软雅黑" w:hAnsi="微软雅黑"/>
              </w:rPr>
              <w:t>存量数</w:t>
            </w:r>
            <w:proofErr w:type="gramEnd"/>
            <w:r>
              <w:rPr>
                <w:rFonts w:ascii="微软雅黑" w:eastAsia="微软雅黑" w:hAnsi="微软雅黑"/>
              </w:rPr>
              <w:t>据</w:t>
            </w:r>
            <w:r>
              <w:rPr>
                <w:rFonts w:ascii="微软雅黑" w:eastAsia="微软雅黑" w:hAnsi="微软雅黑" w:hint="eastAsia"/>
              </w:rPr>
              <w:t>此</w:t>
            </w:r>
            <w:r>
              <w:rPr>
                <w:rFonts w:ascii="微软雅黑" w:eastAsia="微软雅黑" w:hAnsi="微软雅黑"/>
              </w:rPr>
              <w:t>项默认</w:t>
            </w:r>
            <w:proofErr w:type="gramStart"/>
            <w:r>
              <w:rPr>
                <w:rFonts w:ascii="微软雅黑" w:eastAsia="微软雅黑" w:hAnsi="微软雅黑" w:hint="eastAsia"/>
              </w:rPr>
              <w:t>值处理</w:t>
            </w:r>
            <w:proofErr w:type="gramEnd"/>
          </w:p>
        </w:tc>
      </w:tr>
      <w:tr w:rsidR="00B60463" w:rsidRPr="00BD43E1" w:rsidTr="00B60463">
        <w:trPr>
          <w:trHeight w:val="345"/>
        </w:trPr>
        <w:tc>
          <w:tcPr>
            <w:tcW w:w="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B60463" w:rsidRPr="00BD43E1" w:rsidRDefault="00B60463" w:rsidP="0022201E">
            <w:pPr>
              <w:pStyle w:val="af1"/>
              <w:widowControl/>
              <w:numPr>
                <w:ilvl w:val="0"/>
                <w:numId w:val="20"/>
              </w:numPr>
              <w:ind w:firstLineChars="0"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</w:p>
        </w:tc>
        <w:tc>
          <w:tcPr>
            <w:tcW w:w="1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60463" w:rsidRDefault="00540FE9" w:rsidP="00B60463">
            <w:pPr>
              <w:widowControl/>
              <w:textAlignment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关联</w:t>
            </w:r>
            <w:r>
              <w:rPr>
                <w:rFonts w:ascii="微软雅黑" w:eastAsia="微软雅黑" w:hAnsi="微软雅黑"/>
              </w:rPr>
              <w:t>红包名称</w:t>
            </w:r>
          </w:p>
        </w:tc>
        <w:tc>
          <w:tcPr>
            <w:tcW w:w="1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60463" w:rsidRDefault="00BE4EFB" w:rsidP="00B60463">
            <w:pPr>
              <w:widowControl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静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态</w:t>
            </w:r>
            <w:r w:rsidR="00540FE9"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文本</w:t>
            </w:r>
          </w:p>
        </w:tc>
        <w:tc>
          <w:tcPr>
            <w:tcW w:w="4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B60463" w:rsidRDefault="00B60463" w:rsidP="00B60463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文</w:t>
            </w:r>
            <w:r>
              <w:rPr>
                <w:rFonts w:ascii="微软雅黑" w:eastAsia="微软雅黑" w:hAnsi="微软雅黑"/>
              </w:rPr>
              <w:t>案</w:t>
            </w:r>
            <w:r w:rsidRPr="00E877A0">
              <w:rPr>
                <w:rFonts w:ascii="微软雅黑" w:eastAsia="微软雅黑" w:hAnsi="微软雅黑"/>
              </w:rPr>
              <w:t>调整为“</w:t>
            </w:r>
            <w:r w:rsidRPr="00E877A0">
              <w:rPr>
                <w:rFonts w:ascii="微软雅黑" w:eastAsia="微软雅黑" w:hAnsi="微软雅黑" w:hint="eastAsia"/>
              </w:rPr>
              <w:t>关联</w:t>
            </w:r>
            <w:r w:rsidRPr="00E877A0">
              <w:rPr>
                <w:rFonts w:ascii="微软雅黑" w:eastAsia="微软雅黑" w:hAnsi="微软雅黑"/>
              </w:rPr>
              <w:t>优惠</w:t>
            </w:r>
            <w:r w:rsidRPr="00E877A0">
              <w:rPr>
                <w:rFonts w:ascii="微软雅黑" w:eastAsia="微软雅黑" w:hAnsi="微软雅黑" w:hint="eastAsia"/>
              </w:rPr>
              <w:t>券</w:t>
            </w:r>
            <w:r w:rsidR="00540FE9">
              <w:rPr>
                <w:rFonts w:ascii="微软雅黑" w:eastAsia="微软雅黑" w:hAnsi="微软雅黑" w:hint="eastAsia"/>
              </w:rPr>
              <w:t>名</w:t>
            </w:r>
            <w:r w:rsidR="00540FE9">
              <w:rPr>
                <w:rFonts w:ascii="微软雅黑" w:eastAsia="微软雅黑" w:hAnsi="微软雅黑"/>
              </w:rPr>
              <w:t>称</w:t>
            </w:r>
            <w:r w:rsidRPr="00E877A0">
              <w:rPr>
                <w:rFonts w:ascii="微软雅黑" w:eastAsia="微软雅黑" w:hAnsi="微软雅黑"/>
              </w:rPr>
              <w:t>”</w:t>
            </w:r>
            <w:r w:rsidRPr="00E877A0">
              <w:rPr>
                <w:rFonts w:ascii="微软雅黑" w:eastAsia="微软雅黑" w:hAnsi="微软雅黑" w:hint="eastAsia"/>
              </w:rPr>
              <w:t>。</w:t>
            </w:r>
          </w:p>
          <w:p w:rsidR="00B60463" w:rsidRDefault="00BE4EFB" w:rsidP="00540FE9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lastRenderedPageBreak/>
              <w:t>动</w:t>
            </w:r>
            <w:r>
              <w:rPr>
                <w:rFonts w:ascii="微软雅黑" w:eastAsia="微软雅黑" w:hAnsi="微软雅黑"/>
              </w:rPr>
              <w:t>态内容：</w:t>
            </w:r>
            <w:r w:rsidR="00540FE9">
              <w:rPr>
                <w:rFonts w:ascii="微软雅黑" w:eastAsia="微软雅黑" w:hAnsi="微软雅黑" w:hint="eastAsia"/>
              </w:rPr>
              <w:t>下</w:t>
            </w:r>
            <w:r w:rsidR="00540FE9">
              <w:rPr>
                <w:rFonts w:ascii="微软雅黑" w:eastAsia="微软雅黑" w:hAnsi="微软雅黑"/>
              </w:rPr>
              <w:t>拉列表根据</w:t>
            </w:r>
            <w:r w:rsidR="00540FE9">
              <w:rPr>
                <w:rFonts w:ascii="微软雅黑" w:eastAsia="微软雅黑" w:hAnsi="微软雅黑" w:hint="eastAsia"/>
              </w:rPr>
              <w:t>选择</w:t>
            </w:r>
            <w:r w:rsidR="00540FE9">
              <w:rPr>
                <w:rFonts w:ascii="微软雅黑" w:eastAsia="微软雅黑" w:hAnsi="微软雅黑"/>
              </w:rPr>
              <w:t>的关联优惠券类型加载</w:t>
            </w:r>
            <w:r w:rsidR="00540FE9">
              <w:rPr>
                <w:rFonts w:ascii="微软雅黑" w:eastAsia="微软雅黑" w:hAnsi="微软雅黑" w:hint="eastAsia"/>
              </w:rPr>
              <w:t>可</w:t>
            </w:r>
            <w:r w:rsidR="00540FE9">
              <w:rPr>
                <w:rFonts w:ascii="微软雅黑" w:eastAsia="微软雅黑" w:hAnsi="微软雅黑"/>
              </w:rPr>
              <w:t>用的</w:t>
            </w:r>
            <w:r w:rsidR="00540FE9">
              <w:rPr>
                <w:rFonts w:ascii="微软雅黑" w:eastAsia="微软雅黑" w:hAnsi="微软雅黑" w:hint="eastAsia"/>
              </w:rPr>
              <w:t>红</w:t>
            </w:r>
            <w:r w:rsidR="00540FE9">
              <w:rPr>
                <w:rFonts w:ascii="微软雅黑" w:eastAsia="微软雅黑" w:hAnsi="微软雅黑"/>
              </w:rPr>
              <w:t>包或</w:t>
            </w:r>
            <w:r w:rsidR="00CB198E">
              <w:rPr>
                <w:rFonts w:ascii="微软雅黑" w:eastAsia="微软雅黑" w:hAnsi="微软雅黑"/>
              </w:rPr>
              <w:t>补贴</w:t>
            </w:r>
            <w:proofErr w:type="gramStart"/>
            <w:r w:rsidR="00C920B9">
              <w:rPr>
                <w:rFonts w:ascii="微软雅黑" w:eastAsia="微软雅黑" w:hAnsi="微软雅黑" w:hint="eastAsia"/>
              </w:rPr>
              <w:t>券</w:t>
            </w:r>
            <w:proofErr w:type="gramEnd"/>
            <w:r w:rsidR="00C920B9">
              <w:rPr>
                <w:rFonts w:ascii="微软雅黑" w:eastAsia="微软雅黑" w:hAnsi="微软雅黑" w:hint="eastAsia"/>
              </w:rPr>
              <w:t>（</w:t>
            </w:r>
            <w:r w:rsidR="00C920B9">
              <w:rPr>
                <w:rFonts w:ascii="微软雅黑" w:eastAsia="微软雅黑" w:hAnsi="微软雅黑"/>
              </w:rPr>
              <w:t>按创</w:t>
            </w:r>
            <w:r w:rsidR="00104EB0">
              <w:rPr>
                <w:rFonts w:ascii="微软雅黑" w:eastAsia="微软雅黑" w:hAnsi="微软雅黑"/>
              </w:rPr>
              <w:t>建时间倒序显示）</w:t>
            </w:r>
          </w:p>
          <w:p w:rsidR="001B727A" w:rsidRPr="006F33C7" w:rsidRDefault="00CB198E" w:rsidP="001B727A">
            <w:pPr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hint="eastAsia"/>
              </w:rPr>
              <w:t>补贴</w:t>
            </w:r>
            <w:proofErr w:type="gramStart"/>
            <w:r w:rsidR="001B727A">
              <w:rPr>
                <w:rFonts w:ascii="微软雅黑" w:eastAsia="微软雅黑" w:hAnsi="微软雅黑"/>
              </w:rPr>
              <w:t>券</w:t>
            </w:r>
            <w:proofErr w:type="gramEnd"/>
            <w:r w:rsidR="001B727A">
              <w:rPr>
                <w:rFonts w:ascii="微软雅黑" w:eastAsia="微软雅黑" w:hAnsi="微软雅黑"/>
              </w:rPr>
              <w:t>的加载规则与红包一致，可参考如下：</w:t>
            </w:r>
            <w:r w:rsidR="001B727A" w:rsidRPr="006F33C7"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</w:rPr>
              <w:t xml:space="preserve"> </w:t>
            </w:r>
          </w:p>
          <w:p w:rsidR="00104EB0" w:rsidRPr="00CE7B8B" w:rsidRDefault="00CE7B8B" w:rsidP="00CE7B8B">
            <w:pPr>
              <w:pStyle w:val="af1"/>
              <w:widowControl/>
              <w:ind w:left="360" w:firstLineChars="0" w:firstLine="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5EEBE144" wp14:editId="6A8EE2AE">
                  <wp:extent cx="2352675" cy="3201484"/>
                  <wp:effectExtent l="0" t="0" r="0" b="0"/>
                  <wp:docPr id="6" name="图片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59693" cy="321103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620B7" w:rsidRPr="00BD43E1" w:rsidTr="00B60463">
        <w:trPr>
          <w:trHeight w:val="345"/>
        </w:trPr>
        <w:tc>
          <w:tcPr>
            <w:tcW w:w="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F620B7" w:rsidRPr="00BD43E1" w:rsidRDefault="00F620B7" w:rsidP="0022201E">
            <w:pPr>
              <w:pStyle w:val="af1"/>
              <w:widowControl/>
              <w:numPr>
                <w:ilvl w:val="0"/>
                <w:numId w:val="20"/>
              </w:numPr>
              <w:ind w:firstLineChars="0"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</w:p>
        </w:tc>
        <w:tc>
          <w:tcPr>
            <w:tcW w:w="1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F620B7" w:rsidRDefault="00F620B7" w:rsidP="00B60463">
            <w:pPr>
              <w:widowControl/>
              <w:textAlignment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优惠</w:t>
            </w:r>
            <w:r>
              <w:rPr>
                <w:rFonts w:ascii="微软雅黑" w:eastAsia="微软雅黑" w:hAnsi="微软雅黑"/>
              </w:rPr>
              <w:t>券总数量</w:t>
            </w:r>
          </w:p>
        </w:tc>
        <w:tc>
          <w:tcPr>
            <w:tcW w:w="1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620B7" w:rsidRDefault="00F620B7" w:rsidP="00B60463">
            <w:pPr>
              <w:widowControl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文本</w:t>
            </w:r>
          </w:p>
        </w:tc>
        <w:tc>
          <w:tcPr>
            <w:tcW w:w="4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F620B7" w:rsidRDefault="005B4738" w:rsidP="00B60463">
            <w:pPr>
              <w:widowControl/>
              <w:jc w:val="lef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新</w:t>
            </w:r>
            <w:r>
              <w:rPr>
                <w:rFonts w:ascii="微软雅黑" w:eastAsia="微软雅黑" w:hAnsi="微软雅黑"/>
              </w:rPr>
              <w:t>增此显示</w:t>
            </w:r>
            <w:r w:rsidR="0064740D">
              <w:rPr>
                <w:rFonts w:ascii="微软雅黑" w:eastAsia="微软雅黑" w:hAnsi="微软雅黑" w:hint="eastAsia"/>
              </w:rPr>
              <w:t>数据</w:t>
            </w:r>
          </w:p>
          <w:p w:rsidR="005B4738" w:rsidRDefault="005B4738" w:rsidP="003B507E">
            <w:pPr>
              <w:widowControl/>
              <w:jc w:val="lef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显</w:t>
            </w:r>
            <w:r>
              <w:rPr>
                <w:rFonts w:ascii="微软雅黑" w:eastAsia="微软雅黑" w:hAnsi="微软雅黑"/>
              </w:rPr>
              <w:t>示</w:t>
            </w:r>
            <w:r>
              <w:rPr>
                <w:rFonts w:ascii="微软雅黑" w:eastAsia="微软雅黑" w:hAnsi="微软雅黑" w:hint="eastAsia"/>
              </w:rPr>
              <w:t>所</w:t>
            </w:r>
            <w:r>
              <w:rPr>
                <w:rFonts w:ascii="微软雅黑" w:eastAsia="微软雅黑" w:hAnsi="微软雅黑"/>
              </w:rPr>
              <w:t>选</w:t>
            </w:r>
            <w:r>
              <w:rPr>
                <w:rFonts w:ascii="微软雅黑" w:eastAsia="微软雅黑" w:hAnsi="微软雅黑" w:hint="eastAsia"/>
              </w:rPr>
              <w:t>关</w:t>
            </w:r>
            <w:r>
              <w:rPr>
                <w:rFonts w:ascii="微软雅黑" w:eastAsia="微软雅黑" w:hAnsi="微软雅黑"/>
              </w:rPr>
              <w:t>联优惠券</w:t>
            </w:r>
            <w:r>
              <w:rPr>
                <w:rFonts w:ascii="微软雅黑" w:eastAsia="微软雅黑" w:hAnsi="微软雅黑" w:hint="eastAsia"/>
              </w:rPr>
              <w:t>的</w:t>
            </w:r>
            <w:r>
              <w:rPr>
                <w:rFonts w:ascii="微软雅黑" w:eastAsia="微软雅黑" w:hAnsi="微软雅黑"/>
              </w:rPr>
              <w:t>总数量</w:t>
            </w:r>
            <w:r w:rsidR="00143E86">
              <w:rPr>
                <w:rFonts w:ascii="微软雅黑" w:eastAsia="微软雅黑" w:hAnsi="微软雅黑" w:hint="eastAsia"/>
              </w:rPr>
              <w:t>（</w:t>
            </w:r>
            <w:r w:rsidR="003B507E">
              <w:rPr>
                <w:rFonts w:ascii="微软雅黑" w:eastAsia="微软雅黑" w:hAnsi="微软雅黑"/>
              </w:rPr>
              <w:t>录入</w:t>
            </w:r>
            <w:r w:rsidR="00143E86">
              <w:rPr>
                <w:rFonts w:ascii="微软雅黑" w:eastAsia="微软雅黑" w:hAnsi="微软雅黑"/>
              </w:rPr>
              <w:t>理财师发券数量</w:t>
            </w:r>
            <w:r w:rsidR="003B507E">
              <w:rPr>
                <w:rFonts w:ascii="微软雅黑" w:eastAsia="微软雅黑" w:hAnsi="微软雅黑" w:hint="eastAsia"/>
              </w:rPr>
              <w:t>供</w:t>
            </w:r>
            <w:r w:rsidR="003B507E">
              <w:rPr>
                <w:rFonts w:ascii="微软雅黑" w:eastAsia="微软雅黑" w:hAnsi="微软雅黑"/>
              </w:rPr>
              <w:t>参考</w:t>
            </w:r>
            <w:r w:rsidR="00143E86">
              <w:rPr>
                <w:rFonts w:ascii="微软雅黑" w:eastAsia="微软雅黑" w:hAnsi="微软雅黑"/>
              </w:rPr>
              <w:t>）</w:t>
            </w:r>
          </w:p>
        </w:tc>
      </w:tr>
      <w:tr w:rsidR="00FF3427" w:rsidRPr="00BD43E1" w:rsidTr="00B60463">
        <w:trPr>
          <w:trHeight w:val="345"/>
        </w:trPr>
        <w:tc>
          <w:tcPr>
            <w:tcW w:w="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FF3427" w:rsidRPr="00BD43E1" w:rsidRDefault="00FF3427" w:rsidP="0022201E">
            <w:pPr>
              <w:pStyle w:val="af1"/>
              <w:widowControl/>
              <w:numPr>
                <w:ilvl w:val="0"/>
                <w:numId w:val="20"/>
              </w:numPr>
              <w:ind w:firstLineChars="0"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</w:p>
        </w:tc>
        <w:tc>
          <w:tcPr>
            <w:tcW w:w="1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FF3427" w:rsidRPr="00BD43E1" w:rsidRDefault="00EF5403" w:rsidP="00B60463">
            <w:pPr>
              <w:widowControl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</w:rPr>
              <w:t>理财经</w:t>
            </w:r>
            <w:r>
              <w:rPr>
                <w:rFonts w:ascii="微软雅黑" w:eastAsia="微软雅黑" w:hAnsi="微软雅黑"/>
              </w:rPr>
              <w:t>理可得数</w:t>
            </w:r>
          </w:p>
        </w:tc>
        <w:tc>
          <w:tcPr>
            <w:tcW w:w="1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F3427" w:rsidRPr="00BD43E1" w:rsidRDefault="00EF5403" w:rsidP="00B60463">
            <w:pPr>
              <w:widowControl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输入框</w:t>
            </w:r>
          </w:p>
        </w:tc>
        <w:tc>
          <w:tcPr>
            <w:tcW w:w="4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C5C51" w:rsidRDefault="00EF5403" w:rsidP="00EF5403">
            <w:pPr>
              <w:widowControl/>
              <w:jc w:val="lef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输入</w:t>
            </w:r>
            <w:r>
              <w:rPr>
                <w:rFonts w:ascii="微软雅黑" w:eastAsia="微软雅黑" w:hAnsi="微软雅黑"/>
              </w:rPr>
              <w:t>框默认</w:t>
            </w:r>
            <w:r>
              <w:rPr>
                <w:rFonts w:ascii="微软雅黑" w:eastAsia="微软雅黑" w:hAnsi="微软雅黑" w:hint="eastAsia"/>
              </w:rPr>
              <w:t>文</w:t>
            </w:r>
            <w:r>
              <w:rPr>
                <w:rFonts w:ascii="微软雅黑" w:eastAsia="微软雅黑" w:hAnsi="微软雅黑"/>
              </w:rPr>
              <w:t>案</w:t>
            </w:r>
            <w:r w:rsidR="00FF3427">
              <w:rPr>
                <w:rFonts w:ascii="微软雅黑" w:eastAsia="微软雅黑" w:hAnsi="微软雅黑"/>
              </w:rPr>
              <w:t>调整为“</w:t>
            </w:r>
            <w:r>
              <w:rPr>
                <w:rFonts w:ascii="微软雅黑" w:eastAsia="微软雅黑" w:hAnsi="微软雅黑" w:hint="eastAsia"/>
              </w:rPr>
              <w:t>理财</w:t>
            </w:r>
            <w:r>
              <w:rPr>
                <w:rFonts w:ascii="微软雅黑" w:eastAsia="微软雅黑" w:hAnsi="微软雅黑"/>
              </w:rPr>
              <w:t>经</w:t>
            </w:r>
            <w:r>
              <w:rPr>
                <w:rFonts w:ascii="微软雅黑" w:eastAsia="微软雅黑" w:hAnsi="微软雅黑" w:hint="eastAsia"/>
              </w:rPr>
              <w:t>理</w:t>
            </w:r>
            <w:r>
              <w:rPr>
                <w:rFonts w:ascii="微软雅黑" w:eastAsia="微软雅黑" w:hAnsi="微软雅黑"/>
              </w:rPr>
              <w:t>店铺可得优惠券最大数</w:t>
            </w:r>
            <w:r w:rsidR="00FF3427">
              <w:rPr>
                <w:rFonts w:ascii="微软雅黑" w:eastAsia="微软雅黑" w:hAnsi="微软雅黑"/>
              </w:rPr>
              <w:t>”</w:t>
            </w:r>
          </w:p>
          <w:p w:rsidR="00505B00" w:rsidRPr="00505B00" w:rsidRDefault="00505B00" w:rsidP="00EF5403">
            <w:pPr>
              <w:widowControl/>
              <w:jc w:val="left"/>
              <w:rPr>
                <w:rFonts w:ascii="微软雅黑" w:eastAsia="微软雅黑" w:hAnsi="微软雅黑"/>
                <w:b/>
              </w:rPr>
            </w:pPr>
            <w:r w:rsidRPr="00505B00">
              <w:rPr>
                <w:rFonts w:ascii="微软雅黑" w:eastAsia="微软雅黑" w:hAnsi="微软雅黑" w:hint="eastAsia"/>
                <w:b/>
              </w:rPr>
              <w:t>关于</w:t>
            </w:r>
            <w:r w:rsidRPr="00505B00">
              <w:rPr>
                <w:rFonts w:ascii="微软雅黑" w:eastAsia="微软雅黑" w:hAnsi="微软雅黑"/>
                <w:b/>
              </w:rPr>
              <w:t>理财经理可得数最大限制：</w:t>
            </w:r>
          </w:p>
          <w:p w:rsidR="001C5C51" w:rsidRDefault="00CB198E" w:rsidP="00EF5403">
            <w:pPr>
              <w:widowControl/>
              <w:jc w:val="lef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补贴</w:t>
            </w:r>
            <w:proofErr w:type="gramStart"/>
            <w:r w:rsidR="00505B00">
              <w:rPr>
                <w:rFonts w:ascii="微软雅黑" w:eastAsia="微软雅黑" w:hAnsi="微软雅黑"/>
              </w:rPr>
              <w:t>券</w:t>
            </w:r>
            <w:proofErr w:type="gramEnd"/>
            <w:r w:rsidR="00505B00">
              <w:rPr>
                <w:rFonts w:ascii="微软雅黑" w:eastAsia="微软雅黑" w:hAnsi="微软雅黑" w:hint="eastAsia"/>
              </w:rPr>
              <w:t>与</w:t>
            </w:r>
            <w:r w:rsidR="00505B00">
              <w:rPr>
                <w:rFonts w:ascii="微软雅黑" w:eastAsia="微软雅黑" w:hAnsi="微软雅黑"/>
              </w:rPr>
              <w:t>红包限制</w:t>
            </w:r>
            <w:r w:rsidR="001C5C51">
              <w:rPr>
                <w:rFonts w:ascii="微软雅黑" w:eastAsia="微软雅黑" w:hAnsi="微软雅黑"/>
              </w:rPr>
              <w:t>规则</w:t>
            </w:r>
            <w:r w:rsidR="00505B00">
              <w:rPr>
                <w:rFonts w:ascii="微软雅黑" w:eastAsia="微软雅黑" w:hAnsi="微软雅黑" w:hint="eastAsia"/>
              </w:rPr>
              <w:t>一致，</w:t>
            </w:r>
            <w:r w:rsidR="00505B00">
              <w:rPr>
                <w:rFonts w:ascii="微软雅黑" w:eastAsia="微软雅黑" w:hAnsi="微软雅黑"/>
              </w:rPr>
              <w:t>最大不超过</w:t>
            </w:r>
            <w:r w:rsidR="00505B00">
              <w:rPr>
                <w:rFonts w:ascii="微软雅黑" w:eastAsia="微软雅黑" w:hAnsi="微软雅黑" w:hint="eastAsia"/>
              </w:rPr>
              <w:t>5000</w:t>
            </w:r>
            <w:r w:rsidR="001C5C51">
              <w:rPr>
                <w:rFonts w:ascii="微软雅黑" w:eastAsia="微软雅黑" w:hAnsi="微软雅黑"/>
              </w:rPr>
              <w:t>。</w:t>
            </w:r>
            <w:r w:rsidR="00505B00">
              <w:rPr>
                <w:rFonts w:ascii="微软雅黑" w:eastAsia="微软雅黑" w:hAnsi="微软雅黑" w:hint="eastAsia"/>
              </w:rPr>
              <w:t>以</w:t>
            </w:r>
            <w:r w:rsidR="00505B00">
              <w:rPr>
                <w:rFonts w:ascii="微软雅黑" w:eastAsia="微软雅黑" w:hAnsi="微软雅黑"/>
              </w:rPr>
              <w:t>下为红包限制规则：</w:t>
            </w:r>
          </w:p>
          <w:p w:rsidR="00FF3427" w:rsidRPr="00505B00" w:rsidRDefault="00505B00" w:rsidP="001C5C51">
            <w:pPr>
              <w:widowControl/>
              <w:jc w:val="left"/>
              <w:rPr>
                <w:rFonts w:ascii="微软雅黑" w:eastAsia="微软雅黑" w:hAnsi="微软雅黑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08154A1A" wp14:editId="1250D647">
                  <wp:extent cx="2901950" cy="815340"/>
                  <wp:effectExtent l="0" t="0" r="0" b="3810"/>
                  <wp:docPr id="4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01950" cy="8153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="00EF5403" w:rsidRPr="001C5C51">
              <w:rPr>
                <w:rFonts w:ascii="微软雅黑" w:eastAsia="微软雅黑" w:hAnsi="微软雅黑" w:cs="微软雅黑" w:hint="eastAsia"/>
                <w:color w:val="808080" w:themeColor="background1" w:themeShade="80"/>
                <w:sz w:val="18"/>
                <w:szCs w:val="18"/>
              </w:rPr>
              <w:t xml:space="preserve"> </w:t>
            </w:r>
          </w:p>
        </w:tc>
      </w:tr>
      <w:tr w:rsidR="00FF3427" w:rsidRPr="00BD43E1" w:rsidTr="00B60463">
        <w:trPr>
          <w:trHeight w:val="345"/>
        </w:trPr>
        <w:tc>
          <w:tcPr>
            <w:tcW w:w="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FF3427" w:rsidRPr="00BD43E1" w:rsidRDefault="00FF3427" w:rsidP="0022201E">
            <w:pPr>
              <w:pStyle w:val="af1"/>
              <w:widowControl/>
              <w:numPr>
                <w:ilvl w:val="0"/>
                <w:numId w:val="20"/>
              </w:numPr>
              <w:ind w:firstLineChars="0"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</w:p>
        </w:tc>
        <w:tc>
          <w:tcPr>
            <w:tcW w:w="1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FF3427" w:rsidRDefault="00EF5403" w:rsidP="00B60463">
            <w:pPr>
              <w:widowControl/>
              <w:textAlignment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用户可</w:t>
            </w:r>
            <w:r>
              <w:rPr>
                <w:rFonts w:ascii="微软雅黑" w:eastAsia="微软雅黑" w:hAnsi="微软雅黑"/>
              </w:rPr>
              <w:t>得数</w:t>
            </w:r>
          </w:p>
        </w:tc>
        <w:tc>
          <w:tcPr>
            <w:tcW w:w="1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F3427" w:rsidRDefault="00EF5403" w:rsidP="00B60463">
            <w:pPr>
              <w:widowControl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输入框</w:t>
            </w:r>
          </w:p>
        </w:tc>
        <w:tc>
          <w:tcPr>
            <w:tcW w:w="4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FF3427" w:rsidRDefault="00EF5403" w:rsidP="00EF5403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输入</w:t>
            </w:r>
            <w:r>
              <w:rPr>
                <w:rFonts w:ascii="微软雅黑" w:eastAsia="微软雅黑" w:hAnsi="微软雅黑"/>
              </w:rPr>
              <w:t>框默认</w:t>
            </w:r>
            <w:r>
              <w:rPr>
                <w:rFonts w:ascii="微软雅黑" w:eastAsia="微软雅黑" w:hAnsi="微软雅黑" w:hint="eastAsia"/>
              </w:rPr>
              <w:t>文</w:t>
            </w:r>
            <w:r>
              <w:rPr>
                <w:rFonts w:ascii="微软雅黑" w:eastAsia="微软雅黑" w:hAnsi="微软雅黑"/>
              </w:rPr>
              <w:t>案调整为“</w:t>
            </w:r>
            <w:r>
              <w:rPr>
                <w:rFonts w:ascii="微软雅黑" w:eastAsia="微软雅黑" w:hAnsi="微软雅黑" w:hint="eastAsia"/>
              </w:rPr>
              <w:t>理财</w:t>
            </w:r>
            <w:r>
              <w:rPr>
                <w:rFonts w:ascii="微软雅黑" w:eastAsia="微软雅黑" w:hAnsi="微软雅黑"/>
              </w:rPr>
              <w:t>经</w:t>
            </w:r>
            <w:r>
              <w:rPr>
                <w:rFonts w:ascii="微软雅黑" w:eastAsia="微软雅黑" w:hAnsi="微软雅黑" w:hint="eastAsia"/>
              </w:rPr>
              <w:t>理向</w:t>
            </w:r>
            <w:r>
              <w:rPr>
                <w:rFonts w:ascii="微软雅黑" w:eastAsia="微软雅黑" w:hAnsi="微软雅黑"/>
              </w:rPr>
              <w:t>每</w:t>
            </w:r>
            <w:r>
              <w:rPr>
                <w:rFonts w:ascii="微软雅黑" w:eastAsia="微软雅黑" w:hAnsi="微软雅黑" w:hint="eastAsia"/>
              </w:rPr>
              <w:t>位</w:t>
            </w:r>
            <w:r>
              <w:rPr>
                <w:rFonts w:ascii="微软雅黑" w:eastAsia="微软雅黑" w:hAnsi="微软雅黑"/>
              </w:rPr>
              <w:t>出借人发放的优惠券最大数量</w:t>
            </w:r>
          </w:p>
          <w:p w:rsidR="00505B00" w:rsidRPr="00505B00" w:rsidRDefault="00505B00" w:rsidP="00505B00">
            <w:pPr>
              <w:widowControl/>
              <w:jc w:val="left"/>
              <w:rPr>
                <w:rFonts w:ascii="微软雅黑" w:eastAsia="微软雅黑" w:hAnsi="微软雅黑"/>
                <w:b/>
              </w:rPr>
            </w:pPr>
            <w:r w:rsidRPr="00505B00">
              <w:rPr>
                <w:rFonts w:ascii="微软雅黑" w:eastAsia="微软雅黑" w:hAnsi="微软雅黑" w:hint="eastAsia"/>
                <w:b/>
              </w:rPr>
              <w:t>关于</w:t>
            </w:r>
            <w:r>
              <w:rPr>
                <w:rFonts w:ascii="微软雅黑" w:eastAsia="微软雅黑" w:hAnsi="微软雅黑" w:hint="eastAsia"/>
                <w:b/>
              </w:rPr>
              <w:t>出</w:t>
            </w:r>
            <w:r>
              <w:rPr>
                <w:rFonts w:ascii="微软雅黑" w:eastAsia="微软雅黑" w:hAnsi="微软雅黑"/>
                <w:b/>
              </w:rPr>
              <w:t>借人</w:t>
            </w:r>
            <w:r w:rsidRPr="00505B00">
              <w:rPr>
                <w:rFonts w:ascii="微软雅黑" w:eastAsia="微软雅黑" w:hAnsi="微软雅黑"/>
                <w:b/>
              </w:rPr>
              <w:t>可得数最大限制：</w:t>
            </w:r>
          </w:p>
          <w:p w:rsidR="00505B00" w:rsidRDefault="00CB198E" w:rsidP="00505B00">
            <w:pPr>
              <w:widowControl/>
              <w:jc w:val="lef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补贴</w:t>
            </w:r>
            <w:proofErr w:type="gramStart"/>
            <w:r w:rsidR="00505B00">
              <w:rPr>
                <w:rFonts w:ascii="微软雅黑" w:eastAsia="微软雅黑" w:hAnsi="微软雅黑"/>
              </w:rPr>
              <w:t>券</w:t>
            </w:r>
            <w:proofErr w:type="gramEnd"/>
            <w:r w:rsidR="00505B00">
              <w:rPr>
                <w:rFonts w:ascii="微软雅黑" w:eastAsia="微软雅黑" w:hAnsi="微软雅黑" w:hint="eastAsia"/>
              </w:rPr>
              <w:t>与</w:t>
            </w:r>
            <w:r w:rsidR="00505B00">
              <w:rPr>
                <w:rFonts w:ascii="微软雅黑" w:eastAsia="微软雅黑" w:hAnsi="微软雅黑"/>
              </w:rPr>
              <w:t>红包限制规则</w:t>
            </w:r>
            <w:r w:rsidR="00505B00">
              <w:rPr>
                <w:rFonts w:ascii="微软雅黑" w:eastAsia="微软雅黑" w:hAnsi="微软雅黑" w:hint="eastAsia"/>
              </w:rPr>
              <w:t>一致，</w:t>
            </w:r>
            <w:r w:rsidR="00505B00">
              <w:rPr>
                <w:rFonts w:ascii="微软雅黑" w:eastAsia="微软雅黑" w:hAnsi="微软雅黑"/>
              </w:rPr>
              <w:t>最大不超过</w:t>
            </w:r>
            <w:r w:rsidR="00505B00">
              <w:rPr>
                <w:rFonts w:ascii="微软雅黑" w:eastAsia="微软雅黑" w:hAnsi="微软雅黑" w:hint="eastAsia"/>
              </w:rPr>
              <w:t>50</w:t>
            </w:r>
            <w:r w:rsidR="00505B00">
              <w:rPr>
                <w:rFonts w:ascii="微软雅黑" w:eastAsia="微软雅黑" w:hAnsi="微软雅黑"/>
              </w:rPr>
              <w:t>。</w:t>
            </w:r>
            <w:r w:rsidR="00505B00">
              <w:rPr>
                <w:rFonts w:ascii="微软雅黑" w:eastAsia="微软雅黑" w:hAnsi="微软雅黑" w:hint="eastAsia"/>
              </w:rPr>
              <w:t>以</w:t>
            </w:r>
            <w:r w:rsidR="00505B00">
              <w:rPr>
                <w:rFonts w:ascii="微软雅黑" w:eastAsia="微软雅黑" w:hAnsi="微软雅黑"/>
              </w:rPr>
              <w:t>下为红包限制规则：</w:t>
            </w:r>
          </w:p>
          <w:p w:rsidR="00505B00" w:rsidRPr="00E877A0" w:rsidRDefault="00505B00" w:rsidP="00EF5403">
            <w:pPr>
              <w:rPr>
                <w:rFonts w:ascii="微软雅黑" w:eastAsia="微软雅黑" w:hAnsi="微软雅黑"/>
              </w:rPr>
            </w:pPr>
            <w:r>
              <w:rPr>
                <w:noProof/>
              </w:rPr>
              <w:drawing>
                <wp:inline distT="0" distB="0" distL="0" distR="0" wp14:anchorId="7E3C8D30" wp14:editId="136A100D">
                  <wp:extent cx="2901950" cy="958850"/>
                  <wp:effectExtent l="0" t="0" r="0" b="0"/>
                  <wp:docPr id="5" name="图片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01950" cy="9588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05B00" w:rsidRPr="00BD43E1" w:rsidTr="00B60463">
        <w:trPr>
          <w:trHeight w:val="345"/>
        </w:trPr>
        <w:tc>
          <w:tcPr>
            <w:tcW w:w="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505B00" w:rsidRPr="00BD43E1" w:rsidRDefault="00505B00" w:rsidP="0022201E">
            <w:pPr>
              <w:pStyle w:val="af1"/>
              <w:widowControl/>
              <w:numPr>
                <w:ilvl w:val="0"/>
                <w:numId w:val="20"/>
              </w:numPr>
              <w:ind w:firstLineChars="0"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</w:p>
        </w:tc>
        <w:tc>
          <w:tcPr>
            <w:tcW w:w="1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505B00" w:rsidRDefault="00505B00" w:rsidP="00B60463">
            <w:pPr>
              <w:widowControl/>
              <w:textAlignment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提</w:t>
            </w:r>
            <w:r>
              <w:rPr>
                <w:rFonts w:ascii="微软雅黑" w:eastAsia="微软雅黑" w:hAnsi="微软雅黑"/>
              </w:rPr>
              <w:t>交</w:t>
            </w:r>
          </w:p>
        </w:tc>
        <w:tc>
          <w:tcPr>
            <w:tcW w:w="1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05B00" w:rsidRDefault="00505B00" w:rsidP="00B60463">
            <w:pPr>
              <w:widowControl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按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钮</w:t>
            </w:r>
          </w:p>
        </w:tc>
        <w:tc>
          <w:tcPr>
            <w:tcW w:w="4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505B00" w:rsidRPr="00505B00" w:rsidRDefault="00505B00" w:rsidP="00505B0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</w:rPr>
            </w:pPr>
            <w:r w:rsidRPr="00505B00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1"/>
              </w:rPr>
              <w:t>点击“提交”按钮</w:t>
            </w:r>
          </w:p>
          <w:p w:rsidR="00505B00" w:rsidRDefault="00505B00" w:rsidP="0022201E">
            <w:pPr>
              <w:pStyle w:val="af1"/>
              <w:widowControl/>
              <w:numPr>
                <w:ilvl w:val="0"/>
                <w:numId w:val="21"/>
              </w:numPr>
              <w:ind w:firstLineChars="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1"/>
              </w:rPr>
              <w:t>判断关联优惠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</w:rPr>
              <w:t>券</w:t>
            </w:r>
            <w:r w:rsidRPr="00505B00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1"/>
              </w:rPr>
              <w:t>、理财经理可得数、出借人可得数为必填项，如未填写则提示“动态名称”+“不能为空”；例如：关联优惠券名称不能为空。</w:t>
            </w:r>
          </w:p>
          <w:p w:rsidR="00EF5D01" w:rsidRPr="00EF5D01" w:rsidRDefault="00EF5D01" w:rsidP="0022201E">
            <w:pPr>
              <w:pStyle w:val="af1"/>
              <w:widowControl/>
              <w:numPr>
                <w:ilvl w:val="0"/>
                <w:numId w:val="21"/>
              </w:numPr>
              <w:ind w:firstLineChars="0"/>
              <w:jc w:val="left"/>
              <w:rPr>
                <w:rFonts w:ascii="微软雅黑" w:eastAsia="微软雅黑" w:hAnsi="微软雅黑"/>
                <w:highlight w:val="lightGray"/>
              </w:rPr>
            </w:pPr>
            <w:r w:rsidRPr="00EF5D01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1"/>
                <w:highlight w:val="lightGray"/>
              </w:rPr>
              <w:t>目前</w:t>
            </w:r>
            <w:r w:rsidRPr="00EF5D01"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  <w:highlight w:val="lightGray"/>
              </w:rPr>
              <w:t>现状：</w:t>
            </w:r>
            <w:r w:rsidR="0062644F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1"/>
                <w:highlight w:val="lightGray"/>
              </w:rPr>
              <w:t>录</w:t>
            </w:r>
            <w:r w:rsidR="0062644F"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  <w:highlight w:val="lightGray"/>
              </w:rPr>
              <w:t>入的</w:t>
            </w:r>
            <w:proofErr w:type="gramStart"/>
            <w:r w:rsidR="0062644F"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  <w:highlight w:val="lightGray"/>
              </w:rPr>
              <w:t>“</w:t>
            </w:r>
            <w:proofErr w:type="gramEnd"/>
            <w:r w:rsidRPr="00EF5D01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1"/>
                <w:highlight w:val="lightGray"/>
              </w:rPr>
              <w:t>理</w:t>
            </w:r>
            <w:r w:rsidRPr="00EF5D01"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  <w:highlight w:val="lightGray"/>
              </w:rPr>
              <w:t>财经理可得最数</w:t>
            </w:r>
            <w:proofErr w:type="gramStart"/>
            <w:r w:rsidR="0062644F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1"/>
                <w:highlight w:val="lightGray"/>
              </w:rPr>
              <w:t>“</w:t>
            </w:r>
            <w:proofErr w:type="gramEnd"/>
            <w:r w:rsidRPr="00EF5D01"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  <w:highlight w:val="lightGray"/>
              </w:rPr>
              <w:t>及</w:t>
            </w:r>
            <w:r w:rsidR="0062644F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1"/>
                <w:highlight w:val="lightGray"/>
              </w:rPr>
              <w:t>“</w:t>
            </w:r>
            <w:r w:rsidRPr="00EF5D01"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  <w:highlight w:val="lightGray"/>
              </w:rPr>
              <w:t>出借人可得数</w:t>
            </w:r>
            <w:r w:rsidR="0062644F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1"/>
                <w:highlight w:val="lightGray"/>
              </w:rPr>
              <w:t>”</w:t>
            </w:r>
            <w:r w:rsidRPr="00EF5D01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1"/>
                <w:highlight w:val="lightGray"/>
              </w:rPr>
              <w:t>是</w:t>
            </w:r>
            <w:r w:rsidRPr="00EF5D01"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  <w:highlight w:val="lightGray"/>
              </w:rPr>
              <w:t>否允</w:t>
            </w:r>
            <w:r w:rsidRPr="00EF5D01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1"/>
                <w:highlight w:val="lightGray"/>
              </w:rPr>
              <w:t>许超</w:t>
            </w:r>
            <w:r w:rsidRPr="00EF5D01"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  <w:highlight w:val="lightGray"/>
              </w:rPr>
              <w:t>出红包</w:t>
            </w:r>
            <w:r w:rsidRPr="00EF5D01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1"/>
                <w:highlight w:val="lightGray"/>
              </w:rPr>
              <w:t>/</w:t>
            </w:r>
            <w:r w:rsidR="00CB198E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1"/>
                <w:highlight w:val="lightGray"/>
              </w:rPr>
              <w:t>补贴</w:t>
            </w:r>
            <w:proofErr w:type="gramStart"/>
            <w:r w:rsidRPr="00EF5D01"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  <w:highlight w:val="lightGray"/>
              </w:rPr>
              <w:t>券</w:t>
            </w:r>
            <w:proofErr w:type="gramEnd"/>
            <w:r w:rsidRPr="00EF5D01"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  <w:highlight w:val="lightGray"/>
              </w:rPr>
              <w:t>总数量</w:t>
            </w:r>
            <w:r w:rsidRPr="00EF5D01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1"/>
                <w:highlight w:val="lightGray"/>
              </w:rPr>
              <w:t>，红</w:t>
            </w:r>
            <w:r w:rsidRPr="00EF5D01"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  <w:highlight w:val="lightGray"/>
              </w:rPr>
              <w:t>包功能暂</w:t>
            </w:r>
            <w:r w:rsidRPr="00EF5D01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1"/>
                <w:highlight w:val="lightGray"/>
              </w:rPr>
              <w:t>未</w:t>
            </w:r>
            <w:r w:rsidRPr="00EF5D01"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  <w:highlight w:val="lightGray"/>
              </w:rPr>
              <w:t>做强制校验</w:t>
            </w:r>
            <w:r w:rsidRPr="00EF5D01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1"/>
                <w:highlight w:val="lightGray"/>
              </w:rPr>
              <w:t>，建</w:t>
            </w:r>
            <w:r w:rsidRPr="00EF5D01"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  <w:highlight w:val="lightGray"/>
              </w:rPr>
              <w:t>议先保持原状，由人为控制。</w:t>
            </w:r>
          </w:p>
          <w:p w:rsidR="00505B00" w:rsidRPr="00505B00" w:rsidRDefault="00505B00" w:rsidP="0022201E">
            <w:pPr>
              <w:pStyle w:val="af1"/>
              <w:widowControl/>
              <w:numPr>
                <w:ilvl w:val="0"/>
                <w:numId w:val="21"/>
              </w:numPr>
              <w:ind w:firstLineChars="0"/>
              <w:jc w:val="lef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1"/>
              </w:rPr>
              <w:t>保存关联优惠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</w:rPr>
              <w:t>券</w:t>
            </w:r>
            <w:r w:rsidRPr="00505B00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1"/>
              </w:rPr>
              <w:t>信息、理财经理可得数、出借人可得数等至数据库，页面跳转至“活动管理列表”页。</w:t>
            </w:r>
          </w:p>
        </w:tc>
      </w:tr>
    </w:tbl>
    <w:p w:rsidR="00F4501A" w:rsidRPr="00F4501A" w:rsidRDefault="00F4501A" w:rsidP="00F4501A">
      <w:pPr>
        <w:pStyle w:val="5"/>
        <w:rPr>
          <w:rFonts w:ascii="微软雅黑" w:eastAsia="微软雅黑" w:hAnsi="微软雅黑"/>
        </w:rPr>
      </w:pPr>
      <w:r w:rsidRPr="00F4501A">
        <w:rPr>
          <w:rFonts w:ascii="微软雅黑" w:eastAsia="微软雅黑" w:hAnsi="微软雅黑" w:hint="eastAsia"/>
        </w:rPr>
        <w:lastRenderedPageBreak/>
        <w:t>发优惠</w:t>
      </w:r>
      <w:r w:rsidR="00046391">
        <w:rPr>
          <w:rFonts w:ascii="微软雅黑" w:eastAsia="微软雅黑" w:hAnsi="微软雅黑" w:hint="eastAsia"/>
        </w:rPr>
        <w:t>券</w:t>
      </w:r>
      <w:r w:rsidRPr="00F4501A">
        <w:rPr>
          <w:rFonts w:ascii="微软雅黑" w:eastAsia="微软雅黑" w:hAnsi="微软雅黑"/>
        </w:rPr>
        <w:t>至</w:t>
      </w:r>
      <w:r w:rsidRPr="00F4501A">
        <w:rPr>
          <w:rFonts w:ascii="微软雅黑" w:eastAsia="微软雅黑" w:hAnsi="微软雅黑" w:hint="eastAsia"/>
        </w:rPr>
        <w:t>出借</w:t>
      </w:r>
      <w:r w:rsidRPr="00F4501A">
        <w:rPr>
          <w:rFonts w:ascii="微软雅黑" w:eastAsia="微软雅黑" w:hAnsi="微软雅黑"/>
        </w:rPr>
        <w:t>人</w:t>
      </w:r>
    </w:p>
    <w:p w:rsidR="00F4501A" w:rsidRPr="00F4501A" w:rsidRDefault="00F4501A" w:rsidP="00F4501A"/>
    <w:p w:rsidR="00F4501A" w:rsidRDefault="00F4501A" w:rsidP="003635E3">
      <w:pPr>
        <w:ind w:left="420"/>
        <w:jc w:val="center"/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 wp14:anchorId="0C0AF875" wp14:editId="1D959302">
            <wp:extent cx="5311140" cy="2503805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311140" cy="2503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微软雅黑" w:eastAsia="微软雅黑" w:hAnsi="微软雅黑" w:hint="eastAsia"/>
          <w:b/>
        </w:rPr>
        <w:t>【</w:t>
      </w:r>
      <w:r>
        <w:rPr>
          <w:rFonts w:ascii="微软雅黑" w:eastAsia="微软雅黑" w:hAnsi="微软雅黑" w:hint="eastAsia"/>
        </w:rPr>
        <w:t>配</w:t>
      </w:r>
      <w:r>
        <w:rPr>
          <w:rFonts w:ascii="微软雅黑" w:eastAsia="微软雅黑" w:hAnsi="微软雅黑"/>
        </w:rPr>
        <w:t>置关联优惠</w:t>
      </w:r>
      <w:r>
        <w:rPr>
          <w:rFonts w:ascii="微软雅黑" w:eastAsia="微软雅黑" w:hAnsi="微软雅黑" w:hint="eastAsia"/>
        </w:rPr>
        <w:t>券</w:t>
      </w:r>
      <w:r>
        <w:rPr>
          <w:rFonts w:ascii="微软雅黑" w:eastAsia="微软雅黑" w:hAnsi="微软雅黑"/>
        </w:rPr>
        <w:t>页面</w:t>
      </w:r>
      <w:r w:rsidR="003635E3">
        <w:rPr>
          <w:rFonts w:ascii="微软雅黑" w:eastAsia="微软雅黑" w:hAnsi="微软雅黑" w:hint="eastAsia"/>
        </w:rPr>
        <w:t>-发</w:t>
      </w:r>
      <w:r w:rsidR="003635E3">
        <w:rPr>
          <w:rFonts w:ascii="微软雅黑" w:eastAsia="微软雅黑" w:hAnsi="微软雅黑"/>
        </w:rPr>
        <w:t>优惠券至</w:t>
      </w:r>
      <w:r w:rsidR="003635E3">
        <w:rPr>
          <w:rFonts w:ascii="微软雅黑" w:eastAsia="微软雅黑" w:hAnsi="微软雅黑" w:hint="eastAsia"/>
        </w:rPr>
        <w:t>出</w:t>
      </w:r>
      <w:r w:rsidR="003635E3">
        <w:rPr>
          <w:rFonts w:ascii="微软雅黑" w:eastAsia="微软雅黑" w:hAnsi="微软雅黑"/>
        </w:rPr>
        <w:t>借人</w:t>
      </w:r>
      <w:r>
        <w:rPr>
          <w:rFonts w:ascii="微软雅黑" w:eastAsia="微软雅黑" w:hAnsi="微软雅黑" w:hint="eastAsia"/>
          <w:b/>
        </w:rPr>
        <w:t>】</w:t>
      </w:r>
    </w:p>
    <w:p w:rsidR="00F4501A" w:rsidRDefault="00F4501A" w:rsidP="00F4501A">
      <w:pPr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【新</w:t>
      </w:r>
      <w:r>
        <w:rPr>
          <w:rFonts w:ascii="微软雅黑" w:eastAsia="微软雅黑" w:hAnsi="微软雅黑"/>
        </w:rPr>
        <w:t>建活动</w:t>
      </w:r>
      <w:r>
        <w:rPr>
          <w:rFonts w:ascii="微软雅黑" w:eastAsia="微软雅黑" w:hAnsi="微软雅黑" w:hint="eastAsia"/>
        </w:rPr>
        <w:t>-配</w:t>
      </w:r>
      <w:r>
        <w:rPr>
          <w:rFonts w:ascii="微软雅黑" w:eastAsia="微软雅黑" w:hAnsi="微软雅黑"/>
        </w:rPr>
        <w:t>置关联优惠</w:t>
      </w:r>
      <w:r>
        <w:rPr>
          <w:rFonts w:ascii="微软雅黑" w:eastAsia="微软雅黑" w:hAnsi="微软雅黑" w:hint="eastAsia"/>
        </w:rPr>
        <w:t>券</w:t>
      </w:r>
      <w:r>
        <w:rPr>
          <w:rFonts w:ascii="微软雅黑" w:eastAsia="微软雅黑" w:hAnsi="微软雅黑"/>
        </w:rPr>
        <w:t>页面</w:t>
      </w:r>
      <w:r>
        <w:rPr>
          <w:rFonts w:ascii="微软雅黑" w:eastAsia="微软雅黑" w:hAnsi="微软雅黑" w:hint="eastAsia"/>
        </w:rPr>
        <w:t>-发</w:t>
      </w:r>
      <w:r>
        <w:rPr>
          <w:rFonts w:ascii="微软雅黑" w:eastAsia="微软雅黑" w:hAnsi="微软雅黑"/>
        </w:rPr>
        <w:t>优惠</w:t>
      </w:r>
      <w:r>
        <w:rPr>
          <w:rFonts w:ascii="微软雅黑" w:eastAsia="微软雅黑" w:hAnsi="微软雅黑" w:hint="eastAsia"/>
        </w:rPr>
        <w:t>券</w:t>
      </w:r>
      <w:r>
        <w:rPr>
          <w:rFonts w:ascii="微软雅黑" w:eastAsia="微软雅黑" w:hAnsi="微软雅黑"/>
        </w:rPr>
        <w:t>至出借人</w:t>
      </w:r>
      <w:r>
        <w:rPr>
          <w:rFonts w:ascii="微软雅黑" w:eastAsia="微软雅黑" w:hAnsi="微软雅黑" w:hint="eastAsia"/>
        </w:rPr>
        <w:t>】</w:t>
      </w:r>
      <w:r>
        <w:rPr>
          <w:rFonts w:ascii="微软雅黑" w:eastAsia="微软雅黑" w:hAnsi="微软雅黑"/>
        </w:rPr>
        <w:t>，</w:t>
      </w:r>
      <w:r>
        <w:rPr>
          <w:rFonts w:ascii="微软雅黑" w:eastAsia="微软雅黑" w:hAnsi="微软雅黑" w:hint="eastAsia"/>
        </w:rPr>
        <w:t>调整</w:t>
      </w:r>
      <w:r>
        <w:rPr>
          <w:rFonts w:ascii="微软雅黑" w:eastAsia="微软雅黑" w:hAnsi="微软雅黑"/>
        </w:rPr>
        <w:t>如下：</w:t>
      </w:r>
    </w:p>
    <w:p w:rsidR="00F4501A" w:rsidRDefault="00F4501A" w:rsidP="00F4501A">
      <w:pPr>
        <w:rPr>
          <w:rFonts w:ascii="微软雅黑" w:eastAsia="微软雅黑" w:hAnsi="微软雅黑" w:cs="微软雅黑"/>
          <w:b/>
          <w:bCs/>
        </w:rPr>
      </w:pPr>
      <w:r>
        <w:rPr>
          <w:rFonts w:ascii="微软雅黑" w:eastAsia="微软雅黑" w:hAnsi="微软雅黑" w:cs="微软雅黑" w:hint="eastAsia"/>
          <w:b/>
          <w:bCs/>
        </w:rPr>
        <w:t>数据项说明：</w:t>
      </w:r>
    </w:p>
    <w:tbl>
      <w:tblPr>
        <w:tblW w:w="8726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825"/>
        <w:gridCol w:w="1695"/>
        <w:gridCol w:w="1606"/>
        <w:gridCol w:w="4600"/>
      </w:tblGrid>
      <w:tr w:rsidR="00F4501A" w:rsidRPr="00BD43E1" w:rsidTr="00FE32A6">
        <w:trPr>
          <w:trHeight w:val="390"/>
        </w:trPr>
        <w:tc>
          <w:tcPr>
            <w:tcW w:w="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CCCC"/>
            <w:vAlign w:val="center"/>
          </w:tcPr>
          <w:p w:rsidR="00F4501A" w:rsidRPr="00BD43E1" w:rsidRDefault="00F4501A" w:rsidP="00FE32A6">
            <w:pPr>
              <w:jc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</w:p>
        </w:tc>
        <w:tc>
          <w:tcPr>
            <w:tcW w:w="1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CCCC"/>
            <w:vAlign w:val="center"/>
          </w:tcPr>
          <w:p w:rsidR="00F4501A" w:rsidRPr="00BD43E1" w:rsidRDefault="00F4501A" w:rsidP="00FE32A6">
            <w:pPr>
              <w:widowControl/>
              <w:jc w:val="left"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 w:rsidRPr="00BD43E1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数据项</w:t>
            </w:r>
          </w:p>
        </w:tc>
        <w:tc>
          <w:tcPr>
            <w:tcW w:w="1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CCCC"/>
          </w:tcPr>
          <w:p w:rsidR="00F4501A" w:rsidRPr="00BD43E1" w:rsidRDefault="00F4501A" w:rsidP="00FE32A6">
            <w:pPr>
              <w:widowControl/>
              <w:jc w:val="left"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 w:rsidRPr="00BD43E1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类</w:t>
            </w:r>
            <w:r w:rsidRPr="00BD43E1"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型</w:t>
            </w:r>
          </w:p>
        </w:tc>
        <w:tc>
          <w:tcPr>
            <w:tcW w:w="4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CCCC"/>
            <w:vAlign w:val="center"/>
          </w:tcPr>
          <w:p w:rsidR="00F4501A" w:rsidRPr="00BD43E1" w:rsidRDefault="00F4501A" w:rsidP="00FE32A6">
            <w:pPr>
              <w:widowControl/>
              <w:jc w:val="center"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 w:rsidRPr="00BD43E1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说明</w:t>
            </w:r>
          </w:p>
        </w:tc>
      </w:tr>
      <w:tr w:rsidR="00F4501A" w:rsidRPr="00BD43E1" w:rsidTr="00FE32A6">
        <w:trPr>
          <w:trHeight w:val="90"/>
        </w:trPr>
        <w:tc>
          <w:tcPr>
            <w:tcW w:w="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F4501A" w:rsidRPr="00BD43E1" w:rsidRDefault="00F4501A" w:rsidP="0022201E">
            <w:pPr>
              <w:pStyle w:val="af1"/>
              <w:widowControl/>
              <w:numPr>
                <w:ilvl w:val="0"/>
                <w:numId w:val="23"/>
              </w:numPr>
              <w:ind w:firstLineChars="0"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</w:p>
        </w:tc>
        <w:tc>
          <w:tcPr>
            <w:tcW w:w="1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F4501A" w:rsidRPr="00BD43E1" w:rsidRDefault="00F4501A" w:rsidP="00FE32A6">
            <w:pPr>
              <w:widowControl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 w:rsidRPr="00420003">
              <w:rPr>
                <w:rFonts w:ascii="微软雅黑" w:eastAsia="微软雅黑" w:hAnsi="微软雅黑" w:hint="eastAsia"/>
              </w:rPr>
              <w:t>t</w:t>
            </w:r>
            <w:r>
              <w:rPr>
                <w:rFonts w:ascii="微软雅黑" w:eastAsia="微软雅黑" w:hAnsi="微软雅黑"/>
              </w:rPr>
              <w:t>itle</w:t>
            </w:r>
          </w:p>
        </w:tc>
        <w:tc>
          <w:tcPr>
            <w:tcW w:w="1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4501A" w:rsidRPr="00BD43E1" w:rsidRDefault="00F4501A" w:rsidP="00FE32A6">
            <w:pPr>
              <w:widowControl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标题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文本</w:t>
            </w:r>
          </w:p>
        </w:tc>
        <w:tc>
          <w:tcPr>
            <w:tcW w:w="4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F4501A" w:rsidRPr="00E877A0" w:rsidRDefault="00F4501A" w:rsidP="00FE32A6">
            <w:pPr>
              <w:rPr>
                <w:rFonts w:ascii="微软雅黑" w:eastAsia="微软雅黑" w:hAnsi="微软雅黑"/>
              </w:rPr>
            </w:pPr>
            <w:r w:rsidRPr="00E877A0">
              <w:rPr>
                <w:rFonts w:ascii="微软雅黑" w:eastAsia="微软雅黑" w:hAnsi="微软雅黑" w:hint="eastAsia"/>
              </w:rPr>
              <w:t>新</w:t>
            </w:r>
            <w:r w:rsidRPr="00E877A0">
              <w:rPr>
                <w:rFonts w:ascii="微软雅黑" w:eastAsia="微软雅黑" w:hAnsi="微软雅黑"/>
              </w:rPr>
              <w:t>建活动</w:t>
            </w:r>
            <w:r w:rsidRPr="00E877A0">
              <w:rPr>
                <w:rFonts w:ascii="微软雅黑" w:eastAsia="微软雅黑" w:hAnsi="微软雅黑" w:hint="eastAsia"/>
              </w:rPr>
              <w:t>_发</w:t>
            </w:r>
            <w:r w:rsidRPr="00E877A0">
              <w:rPr>
                <w:rFonts w:ascii="微软雅黑" w:eastAsia="微软雅黑" w:hAnsi="微软雅黑"/>
              </w:rPr>
              <w:t>红包至</w:t>
            </w:r>
            <w:r w:rsidR="003635E3">
              <w:rPr>
                <w:rFonts w:ascii="微软雅黑" w:eastAsia="微软雅黑" w:hAnsi="微软雅黑" w:hint="eastAsia"/>
              </w:rPr>
              <w:t>出借</w:t>
            </w:r>
            <w:r w:rsidR="003635E3">
              <w:rPr>
                <w:rFonts w:ascii="微软雅黑" w:eastAsia="微软雅黑" w:hAnsi="微软雅黑"/>
              </w:rPr>
              <w:t>人</w:t>
            </w:r>
            <w:r w:rsidRPr="00E877A0">
              <w:rPr>
                <w:rFonts w:ascii="微软雅黑" w:eastAsia="微软雅黑" w:hAnsi="微软雅黑" w:hint="eastAsia"/>
              </w:rPr>
              <w:t>_关联</w:t>
            </w:r>
            <w:r w:rsidRPr="00E877A0">
              <w:rPr>
                <w:rFonts w:ascii="微软雅黑" w:eastAsia="微软雅黑" w:hAnsi="微软雅黑"/>
              </w:rPr>
              <w:t>红包，调整为“</w:t>
            </w:r>
            <w:r w:rsidRPr="00E877A0">
              <w:rPr>
                <w:rFonts w:ascii="微软雅黑" w:eastAsia="微软雅黑" w:hAnsi="微软雅黑" w:hint="eastAsia"/>
              </w:rPr>
              <w:t>新</w:t>
            </w:r>
            <w:r w:rsidRPr="00E877A0">
              <w:rPr>
                <w:rFonts w:ascii="微软雅黑" w:eastAsia="微软雅黑" w:hAnsi="微软雅黑"/>
              </w:rPr>
              <w:t>建活动</w:t>
            </w:r>
            <w:r w:rsidRPr="00E877A0">
              <w:rPr>
                <w:rFonts w:ascii="微软雅黑" w:eastAsia="微软雅黑" w:hAnsi="微软雅黑" w:hint="eastAsia"/>
              </w:rPr>
              <w:t>_发优惠</w:t>
            </w:r>
            <w:r w:rsidRPr="00E877A0">
              <w:rPr>
                <w:rFonts w:ascii="微软雅黑" w:eastAsia="微软雅黑" w:hAnsi="微软雅黑"/>
              </w:rPr>
              <w:t>券至</w:t>
            </w:r>
            <w:r w:rsidR="003635E3">
              <w:rPr>
                <w:rFonts w:ascii="微软雅黑" w:eastAsia="微软雅黑" w:hAnsi="微软雅黑" w:hint="eastAsia"/>
              </w:rPr>
              <w:t>出借</w:t>
            </w:r>
            <w:r w:rsidR="003635E3">
              <w:rPr>
                <w:rFonts w:ascii="微软雅黑" w:eastAsia="微软雅黑" w:hAnsi="微软雅黑"/>
              </w:rPr>
              <w:t>人</w:t>
            </w:r>
            <w:r w:rsidR="003635E3">
              <w:rPr>
                <w:rFonts w:ascii="微软雅黑" w:eastAsia="微软雅黑" w:hAnsi="微软雅黑" w:hint="eastAsia"/>
              </w:rPr>
              <w:t>_</w:t>
            </w:r>
            <w:r w:rsidRPr="00E877A0">
              <w:rPr>
                <w:rFonts w:ascii="微软雅黑" w:eastAsia="微软雅黑" w:hAnsi="微软雅黑" w:hint="eastAsia"/>
              </w:rPr>
              <w:t>关联优惠</w:t>
            </w:r>
            <w:r w:rsidRPr="00E877A0">
              <w:rPr>
                <w:rFonts w:ascii="微软雅黑" w:eastAsia="微软雅黑" w:hAnsi="微软雅黑"/>
              </w:rPr>
              <w:t>券”</w:t>
            </w:r>
            <w:r w:rsidRPr="00E877A0">
              <w:rPr>
                <w:rFonts w:ascii="微软雅黑" w:eastAsia="微软雅黑" w:hAnsi="微软雅黑" w:hint="eastAsia"/>
              </w:rPr>
              <w:t>。</w:t>
            </w:r>
          </w:p>
          <w:p w:rsidR="00F4501A" w:rsidRPr="00E877A0" w:rsidRDefault="00F4501A" w:rsidP="00FE32A6">
            <w:pPr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F4501A" w:rsidRPr="00BD43E1" w:rsidTr="00FE32A6">
        <w:trPr>
          <w:trHeight w:val="345"/>
        </w:trPr>
        <w:tc>
          <w:tcPr>
            <w:tcW w:w="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F4501A" w:rsidRPr="00BD43E1" w:rsidRDefault="00F4501A" w:rsidP="0022201E">
            <w:pPr>
              <w:pStyle w:val="af1"/>
              <w:widowControl/>
              <w:numPr>
                <w:ilvl w:val="0"/>
                <w:numId w:val="23"/>
              </w:numPr>
              <w:ind w:firstLineChars="0"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</w:p>
        </w:tc>
        <w:tc>
          <w:tcPr>
            <w:tcW w:w="1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F4501A" w:rsidRPr="00BD43E1" w:rsidRDefault="00F4501A" w:rsidP="00FE32A6">
            <w:pPr>
              <w:widowControl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 w:rsidRPr="00E877A0">
              <w:rPr>
                <w:rFonts w:ascii="微软雅黑" w:eastAsia="微软雅黑" w:hAnsi="微软雅黑" w:hint="eastAsia"/>
              </w:rPr>
              <w:t>关联</w:t>
            </w:r>
            <w:r w:rsidRPr="00E877A0">
              <w:rPr>
                <w:rFonts w:ascii="微软雅黑" w:eastAsia="微软雅黑" w:hAnsi="微软雅黑"/>
              </w:rPr>
              <w:t>红包</w:t>
            </w:r>
          </w:p>
        </w:tc>
        <w:tc>
          <w:tcPr>
            <w:tcW w:w="1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4501A" w:rsidRPr="00BD43E1" w:rsidRDefault="00F4501A" w:rsidP="00FE32A6">
            <w:pPr>
              <w:widowControl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数据项</w:t>
            </w:r>
          </w:p>
        </w:tc>
        <w:tc>
          <w:tcPr>
            <w:tcW w:w="4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F4501A" w:rsidRPr="00E877A0" w:rsidRDefault="00F4501A" w:rsidP="00FE32A6">
            <w:pPr>
              <w:rPr>
                <w:rFonts w:ascii="微软雅黑" w:eastAsia="微软雅黑" w:hAnsi="微软雅黑"/>
              </w:rPr>
            </w:pPr>
            <w:r w:rsidRPr="00E877A0">
              <w:rPr>
                <w:rFonts w:ascii="微软雅黑" w:eastAsia="微软雅黑" w:hAnsi="微软雅黑"/>
              </w:rPr>
              <w:t>调整为“</w:t>
            </w:r>
            <w:r w:rsidRPr="00E877A0">
              <w:rPr>
                <w:rFonts w:ascii="微软雅黑" w:eastAsia="微软雅黑" w:hAnsi="微软雅黑" w:hint="eastAsia"/>
              </w:rPr>
              <w:t>关联</w:t>
            </w:r>
            <w:r w:rsidRPr="00E877A0">
              <w:rPr>
                <w:rFonts w:ascii="微软雅黑" w:eastAsia="微软雅黑" w:hAnsi="微软雅黑"/>
              </w:rPr>
              <w:t>优惠</w:t>
            </w:r>
            <w:r w:rsidRPr="00E877A0">
              <w:rPr>
                <w:rFonts w:ascii="微软雅黑" w:eastAsia="微软雅黑" w:hAnsi="微软雅黑" w:hint="eastAsia"/>
              </w:rPr>
              <w:t>券</w:t>
            </w:r>
            <w:r w:rsidRPr="00E877A0">
              <w:rPr>
                <w:rFonts w:ascii="微软雅黑" w:eastAsia="微软雅黑" w:hAnsi="微软雅黑"/>
              </w:rPr>
              <w:t>”</w:t>
            </w:r>
            <w:r w:rsidRPr="00E877A0">
              <w:rPr>
                <w:rFonts w:ascii="微软雅黑" w:eastAsia="微软雅黑" w:hAnsi="微软雅黑" w:hint="eastAsia"/>
              </w:rPr>
              <w:t>。</w:t>
            </w:r>
          </w:p>
          <w:p w:rsidR="00F4501A" w:rsidRPr="00E877A0" w:rsidRDefault="00F4501A" w:rsidP="00FE32A6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</w:p>
        </w:tc>
      </w:tr>
      <w:tr w:rsidR="00F4501A" w:rsidRPr="00BD43E1" w:rsidTr="00FE32A6">
        <w:trPr>
          <w:trHeight w:val="345"/>
        </w:trPr>
        <w:tc>
          <w:tcPr>
            <w:tcW w:w="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F4501A" w:rsidRPr="00BD43E1" w:rsidRDefault="00F4501A" w:rsidP="0022201E">
            <w:pPr>
              <w:pStyle w:val="af1"/>
              <w:widowControl/>
              <w:numPr>
                <w:ilvl w:val="0"/>
                <w:numId w:val="23"/>
              </w:numPr>
              <w:ind w:firstLineChars="0"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</w:p>
        </w:tc>
        <w:tc>
          <w:tcPr>
            <w:tcW w:w="1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F4501A" w:rsidRPr="00BD43E1" w:rsidRDefault="00F4501A" w:rsidP="00FE32A6">
            <w:pPr>
              <w:widowControl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</w:rPr>
              <w:t>添加</w:t>
            </w:r>
            <w:r>
              <w:rPr>
                <w:rFonts w:ascii="微软雅黑" w:eastAsia="微软雅黑" w:hAnsi="微软雅黑"/>
              </w:rPr>
              <w:t>关联</w:t>
            </w:r>
          </w:p>
        </w:tc>
        <w:tc>
          <w:tcPr>
            <w:tcW w:w="1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4501A" w:rsidRPr="00BD43E1" w:rsidRDefault="00F4501A" w:rsidP="00FE32A6">
            <w:pPr>
              <w:widowControl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按钮</w:t>
            </w:r>
          </w:p>
        </w:tc>
        <w:tc>
          <w:tcPr>
            <w:tcW w:w="4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F4501A" w:rsidRDefault="00F4501A" w:rsidP="00FE32A6">
            <w:pPr>
              <w:widowControl/>
              <w:jc w:val="lef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调整为“</w:t>
            </w:r>
            <w:r>
              <w:rPr>
                <w:rFonts w:ascii="微软雅黑" w:eastAsia="微软雅黑" w:hAnsi="微软雅黑" w:hint="eastAsia"/>
              </w:rPr>
              <w:t>添加</w:t>
            </w:r>
            <w:r>
              <w:rPr>
                <w:rFonts w:ascii="微软雅黑" w:eastAsia="微软雅黑" w:hAnsi="微软雅黑"/>
              </w:rPr>
              <w:t>关联</w:t>
            </w:r>
            <w:r>
              <w:rPr>
                <w:rFonts w:ascii="微软雅黑" w:eastAsia="微软雅黑" w:hAnsi="微软雅黑" w:hint="eastAsia"/>
              </w:rPr>
              <w:t>优惠</w:t>
            </w:r>
            <w:r>
              <w:rPr>
                <w:rFonts w:ascii="微软雅黑" w:eastAsia="微软雅黑" w:hAnsi="微软雅黑"/>
              </w:rPr>
              <w:t>券”</w:t>
            </w:r>
          </w:p>
          <w:p w:rsidR="00F4501A" w:rsidRPr="00BD43E1" w:rsidRDefault="00F4501A" w:rsidP="00FE32A6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</w:rPr>
              <w:t>点击</w:t>
            </w:r>
            <w:proofErr w:type="gramStart"/>
            <w:r>
              <w:rPr>
                <w:rFonts w:ascii="微软雅黑" w:eastAsia="微软雅黑" w:hAnsi="微软雅黑"/>
              </w:rPr>
              <w:t>”</w:t>
            </w:r>
            <w:proofErr w:type="gramEnd"/>
            <w:r>
              <w:rPr>
                <w:rFonts w:ascii="微软雅黑" w:eastAsia="微软雅黑" w:hAnsi="微软雅黑" w:hint="eastAsia"/>
              </w:rPr>
              <w:t>添加</w:t>
            </w:r>
            <w:r>
              <w:rPr>
                <w:rFonts w:ascii="微软雅黑" w:eastAsia="微软雅黑" w:hAnsi="微软雅黑"/>
              </w:rPr>
              <w:t>关联优惠券</w:t>
            </w:r>
            <w:r>
              <w:rPr>
                <w:rFonts w:ascii="微软雅黑" w:eastAsia="微软雅黑" w:hAnsi="微软雅黑" w:hint="eastAsia"/>
              </w:rPr>
              <w:t>“按</w:t>
            </w:r>
            <w:r>
              <w:rPr>
                <w:rFonts w:ascii="微软雅黑" w:eastAsia="微软雅黑" w:hAnsi="微软雅黑"/>
              </w:rPr>
              <w:t>钮</w:t>
            </w:r>
            <w:r>
              <w:rPr>
                <w:rFonts w:ascii="微软雅黑" w:eastAsia="微软雅黑" w:hAnsi="微软雅黑" w:hint="eastAsia"/>
              </w:rPr>
              <w:t>，</w:t>
            </w:r>
            <w:r>
              <w:rPr>
                <w:rFonts w:ascii="微软雅黑" w:eastAsia="微软雅黑" w:hAnsi="微软雅黑"/>
              </w:rPr>
              <w:t>弹层</w:t>
            </w:r>
            <w:r>
              <w:rPr>
                <w:rFonts w:ascii="微软雅黑" w:eastAsia="微软雅黑" w:hAnsi="微软雅黑" w:hint="eastAsia"/>
              </w:rPr>
              <w:t>显</w:t>
            </w:r>
            <w:r>
              <w:rPr>
                <w:rFonts w:ascii="微软雅黑" w:eastAsia="微软雅黑" w:hAnsi="微软雅黑"/>
              </w:rPr>
              <w:t>示</w:t>
            </w:r>
            <w:r>
              <w:rPr>
                <w:rFonts w:ascii="微软雅黑" w:eastAsia="微软雅黑" w:hAnsi="微软雅黑" w:hint="eastAsia"/>
              </w:rPr>
              <w:t>下</w:t>
            </w:r>
            <w:r>
              <w:rPr>
                <w:rFonts w:ascii="微软雅黑" w:eastAsia="微软雅黑" w:hAnsi="微软雅黑"/>
              </w:rPr>
              <w:t>图</w:t>
            </w:r>
            <w:r>
              <w:rPr>
                <w:rFonts w:ascii="微软雅黑" w:eastAsia="微软雅黑" w:hAnsi="微软雅黑" w:hint="eastAsia"/>
              </w:rPr>
              <w:t>【</w:t>
            </w:r>
            <w:r w:rsidRPr="00B60463">
              <w:rPr>
                <w:rFonts w:ascii="微软雅黑" w:eastAsia="微软雅黑" w:hAnsi="微软雅黑" w:hint="eastAsia"/>
                <w:b/>
              </w:rPr>
              <w:t>添加关</w:t>
            </w:r>
            <w:r w:rsidRPr="00B60463">
              <w:rPr>
                <w:rFonts w:ascii="微软雅黑" w:eastAsia="微软雅黑" w:hAnsi="微软雅黑"/>
                <w:b/>
              </w:rPr>
              <w:t>联优惠券页面</w:t>
            </w:r>
            <w:r w:rsidR="006C2CCD">
              <w:rPr>
                <w:rFonts w:ascii="微软雅黑" w:eastAsia="微软雅黑" w:hAnsi="微软雅黑" w:hint="eastAsia"/>
                <w:b/>
              </w:rPr>
              <w:t>-</w:t>
            </w:r>
            <w:r w:rsidR="006C2CCD">
              <w:rPr>
                <w:rFonts w:ascii="微软雅黑" w:eastAsia="微软雅黑" w:hAnsi="微软雅黑" w:hint="eastAsia"/>
              </w:rPr>
              <w:t>发</w:t>
            </w:r>
            <w:r w:rsidR="006C2CCD">
              <w:rPr>
                <w:rFonts w:ascii="微软雅黑" w:eastAsia="微软雅黑" w:hAnsi="微软雅黑"/>
              </w:rPr>
              <w:t>优惠券至</w:t>
            </w:r>
            <w:r w:rsidR="006C2CCD">
              <w:rPr>
                <w:rFonts w:ascii="微软雅黑" w:eastAsia="微软雅黑" w:hAnsi="微软雅黑" w:hint="eastAsia"/>
              </w:rPr>
              <w:t>出</w:t>
            </w:r>
            <w:r w:rsidR="006C2CCD">
              <w:rPr>
                <w:rFonts w:ascii="微软雅黑" w:eastAsia="微软雅黑" w:hAnsi="微软雅黑"/>
              </w:rPr>
              <w:t>借人</w:t>
            </w:r>
            <w:r>
              <w:rPr>
                <w:rFonts w:ascii="微软雅黑" w:eastAsia="微软雅黑" w:hAnsi="微软雅黑" w:hint="eastAsia"/>
                <w:b/>
              </w:rPr>
              <w:t>】</w:t>
            </w:r>
          </w:p>
        </w:tc>
      </w:tr>
      <w:tr w:rsidR="00F4501A" w:rsidRPr="00BD43E1" w:rsidTr="00FE32A6">
        <w:trPr>
          <w:trHeight w:val="345"/>
        </w:trPr>
        <w:tc>
          <w:tcPr>
            <w:tcW w:w="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F4501A" w:rsidRPr="00BD43E1" w:rsidRDefault="00F4501A" w:rsidP="0022201E">
            <w:pPr>
              <w:pStyle w:val="af1"/>
              <w:widowControl/>
              <w:numPr>
                <w:ilvl w:val="0"/>
                <w:numId w:val="23"/>
              </w:numPr>
              <w:ind w:firstLineChars="0"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</w:p>
        </w:tc>
        <w:tc>
          <w:tcPr>
            <w:tcW w:w="1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F4501A" w:rsidRDefault="00F4501A" w:rsidP="00FE32A6">
            <w:pPr>
              <w:widowControl/>
              <w:textAlignment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列</w:t>
            </w:r>
            <w:r>
              <w:rPr>
                <w:rFonts w:ascii="微软雅黑" w:eastAsia="微软雅黑" w:hAnsi="微软雅黑"/>
              </w:rPr>
              <w:t>表</w:t>
            </w:r>
            <w:r>
              <w:rPr>
                <w:rFonts w:ascii="微软雅黑" w:eastAsia="微软雅黑" w:hAnsi="微软雅黑" w:hint="eastAsia"/>
              </w:rPr>
              <w:t>数据</w:t>
            </w:r>
            <w:r>
              <w:rPr>
                <w:rFonts w:ascii="微软雅黑" w:eastAsia="微软雅黑" w:hAnsi="微软雅黑"/>
              </w:rPr>
              <w:t>项</w:t>
            </w:r>
          </w:p>
        </w:tc>
        <w:tc>
          <w:tcPr>
            <w:tcW w:w="1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4501A" w:rsidRDefault="00F4501A" w:rsidP="00FE32A6">
            <w:pPr>
              <w:widowControl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数据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项</w:t>
            </w:r>
          </w:p>
        </w:tc>
        <w:tc>
          <w:tcPr>
            <w:tcW w:w="4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F4501A" w:rsidRDefault="00F4501A" w:rsidP="00FE32A6">
            <w:pPr>
              <w:rPr>
                <w:rFonts w:ascii="微软雅黑" w:eastAsia="微软雅黑" w:hAnsi="微软雅黑"/>
              </w:rPr>
            </w:pPr>
            <w:r w:rsidRPr="00E877A0">
              <w:rPr>
                <w:rFonts w:ascii="微软雅黑" w:eastAsia="微软雅黑" w:hAnsi="微软雅黑" w:hint="eastAsia"/>
              </w:rPr>
              <w:t>列</w:t>
            </w:r>
            <w:r w:rsidRPr="00E877A0">
              <w:rPr>
                <w:rFonts w:ascii="微软雅黑" w:eastAsia="微软雅黑" w:hAnsi="微软雅黑"/>
              </w:rPr>
              <w:t>表中，原红</w:t>
            </w:r>
            <w:r w:rsidRPr="00E877A0">
              <w:rPr>
                <w:rFonts w:ascii="微软雅黑" w:eastAsia="微软雅黑" w:hAnsi="微软雅黑" w:hint="eastAsia"/>
              </w:rPr>
              <w:t>包名</w:t>
            </w:r>
            <w:r w:rsidRPr="00E877A0">
              <w:rPr>
                <w:rFonts w:ascii="微软雅黑" w:eastAsia="微软雅黑" w:hAnsi="微软雅黑"/>
              </w:rPr>
              <w:t>称、红包金额两列改造为</w:t>
            </w:r>
            <w:r w:rsidRPr="00E877A0">
              <w:rPr>
                <w:rFonts w:ascii="微软雅黑" w:eastAsia="微软雅黑" w:hAnsi="微软雅黑" w:hint="eastAsia"/>
              </w:rPr>
              <w:t>：</w:t>
            </w:r>
            <w:r w:rsidRPr="00E877A0">
              <w:rPr>
                <w:rFonts w:ascii="微软雅黑" w:eastAsia="微软雅黑" w:hAnsi="微软雅黑"/>
              </w:rPr>
              <w:t>“</w:t>
            </w:r>
            <w:r w:rsidRPr="00E877A0">
              <w:rPr>
                <w:rFonts w:ascii="微软雅黑" w:eastAsia="微软雅黑" w:hAnsi="微软雅黑" w:hint="eastAsia"/>
              </w:rPr>
              <w:t>优惠</w:t>
            </w:r>
            <w:r w:rsidRPr="00E877A0">
              <w:rPr>
                <w:rFonts w:ascii="微软雅黑" w:eastAsia="微软雅黑" w:hAnsi="微软雅黑"/>
              </w:rPr>
              <w:t>券名称”“</w:t>
            </w:r>
            <w:r w:rsidRPr="00E877A0">
              <w:rPr>
                <w:rFonts w:ascii="微软雅黑" w:eastAsia="微软雅黑" w:hAnsi="微软雅黑" w:hint="eastAsia"/>
              </w:rPr>
              <w:t>优惠</w:t>
            </w:r>
            <w:r w:rsidRPr="00E877A0">
              <w:rPr>
                <w:rFonts w:ascii="微软雅黑" w:eastAsia="微软雅黑" w:hAnsi="微软雅黑"/>
              </w:rPr>
              <w:t>券类型”“</w:t>
            </w:r>
            <w:r w:rsidRPr="00E877A0">
              <w:rPr>
                <w:rFonts w:ascii="微软雅黑" w:eastAsia="微软雅黑" w:hAnsi="微软雅黑" w:hint="eastAsia"/>
              </w:rPr>
              <w:t>优惠</w:t>
            </w:r>
            <w:r w:rsidRPr="00E877A0">
              <w:rPr>
                <w:rFonts w:ascii="微软雅黑" w:eastAsia="微软雅黑" w:hAnsi="微软雅黑"/>
              </w:rPr>
              <w:t>券属性”</w:t>
            </w:r>
            <w:r w:rsidRPr="00E877A0">
              <w:rPr>
                <w:rFonts w:ascii="微软雅黑" w:eastAsia="微软雅黑" w:hAnsi="微软雅黑" w:hint="eastAsia"/>
              </w:rPr>
              <w:t>三</w:t>
            </w:r>
            <w:r w:rsidRPr="00E877A0">
              <w:rPr>
                <w:rFonts w:ascii="微软雅黑" w:eastAsia="微软雅黑" w:hAnsi="微软雅黑"/>
              </w:rPr>
              <w:t>列。</w:t>
            </w:r>
          </w:p>
          <w:p w:rsidR="00F4501A" w:rsidRPr="00E877A0" w:rsidRDefault="00F4501A" w:rsidP="00FE32A6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lastRenderedPageBreak/>
              <w:t>同</w:t>
            </w:r>
            <w:r>
              <w:rPr>
                <w:rFonts w:ascii="微软雅黑" w:eastAsia="微软雅黑" w:hAnsi="微软雅黑"/>
              </w:rPr>
              <w:t>一活动</w:t>
            </w:r>
            <w:r>
              <w:rPr>
                <w:rFonts w:ascii="微软雅黑" w:eastAsia="微软雅黑" w:hAnsi="微软雅黑" w:hint="eastAsia"/>
              </w:rPr>
              <w:t>支持</w:t>
            </w:r>
            <w:r>
              <w:rPr>
                <w:rFonts w:ascii="微软雅黑" w:eastAsia="微软雅黑" w:hAnsi="微软雅黑"/>
              </w:rPr>
              <w:t>添加多张不同类型的优惠券</w:t>
            </w:r>
            <w:r w:rsidR="006E6815">
              <w:rPr>
                <w:rFonts w:ascii="微软雅黑" w:eastAsia="微软雅黑" w:hAnsi="微软雅黑" w:hint="eastAsia"/>
              </w:rPr>
              <w:t>发</w:t>
            </w:r>
            <w:r w:rsidR="006E6815">
              <w:rPr>
                <w:rFonts w:ascii="微软雅黑" w:eastAsia="微软雅黑" w:hAnsi="微软雅黑"/>
              </w:rPr>
              <w:t>放配置</w:t>
            </w:r>
            <w:r>
              <w:rPr>
                <w:rFonts w:ascii="微软雅黑" w:eastAsia="微软雅黑" w:hAnsi="微软雅黑"/>
              </w:rPr>
              <w:t>。</w:t>
            </w:r>
          </w:p>
        </w:tc>
      </w:tr>
    </w:tbl>
    <w:p w:rsidR="00FF3427" w:rsidRDefault="00A43948" w:rsidP="002519F4">
      <w:pPr>
        <w:ind w:left="420"/>
        <w:rPr>
          <w:rFonts w:ascii="微软雅黑" w:eastAsia="微软雅黑" w:hAnsi="微软雅黑"/>
        </w:rPr>
      </w:pPr>
      <w:r>
        <w:rPr>
          <w:noProof/>
        </w:rPr>
        <w:lastRenderedPageBreak/>
        <w:drawing>
          <wp:inline distT="0" distB="0" distL="0" distR="0" wp14:anchorId="6ACACDE9" wp14:editId="04C6429B">
            <wp:extent cx="5311140" cy="163322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311140" cy="1633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335F" w:rsidRDefault="00E7335F" w:rsidP="000A446E">
      <w:pPr>
        <w:jc w:val="center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  <w:b/>
        </w:rPr>
        <w:t>【</w:t>
      </w:r>
      <w:r w:rsidRPr="00B60463">
        <w:rPr>
          <w:rFonts w:ascii="微软雅黑" w:eastAsia="微软雅黑" w:hAnsi="微软雅黑" w:hint="eastAsia"/>
          <w:b/>
        </w:rPr>
        <w:t>添加关</w:t>
      </w:r>
      <w:r w:rsidRPr="00B60463">
        <w:rPr>
          <w:rFonts w:ascii="微软雅黑" w:eastAsia="微软雅黑" w:hAnsi="微软雅黑"/>
          <w:b/>
        </w:rPr>
        <w:t>联优惠券页面</w:t>
      </w:r>
      <w:r w:rsidR="000A446E">
        <w:rPr>
          <w:rFonts w:ascii="微软雅黑" w:eastAsia="微软雅黑" w:hAnsi="微软雅黑" w:hint="eastAsia"/>
          <w:b/>
        </w:rPr>
        <w:t>-发</w:t>
      </w:r>
      <w:r w:rsidR="000A446E">
        <w:rPr>
          <w:rFonts w:ascii="微软雅黑" w:eastAsia="微软雅黑" w:hAnsi="微软雅黑"/>
          <w:b/>
        </w:rPr>
        <w:t>优惠券至出借人</w:t>
      </w:r>
      <w:r>
        <w:rPr>
          <w:rFonts w:ascii="微软雅黑" w:eastAsia="微软雅黑" w:hAnsi="微软雅黑" w:hint="eastAsia"/>
          <w:b/>
        </w:rPr>
        <w:t>】</w:t>
      </w:r>
    </w:p>
    <w:p w:rsidR="00E7335F" w:rsidRDefault="00E7335F" w:rsidP="00E7335F">
      <w:pPr>
        <w:rPr>
          <w:rFonts w:ascii="微软雅黑" w:eastAsia="微软雅黑" w:hAnsi="微软雅黑" w:cs="微软雅黑"/>
          <w:b/>
          <w:bCs/>
        </w:rPr>
      </w:pPr>
      <w:r>
        <w:rPr>
          <w:rFonts w:ascii="微软雅黑" w:eastAsia="微软雅黑" w:hAnsi="微软雅黑" w:cs="微软雅黑" w:hint="eastAsia"/>
          <w:b/>
          <w:bCs/>
        </w:rPr>
        <w:t>数据项说明：</w:t>
      </w:r>
    </w:p>
    <w:p w:rsidR="00E7335F" w:rsidRDefault="00E7335F" w:rsidP="00E7335F">
      <w:pPr>
        <w:rPr>
          <w:rFonts w:ascii="微软雅黑" w:eastAsia="微软雅黑" w:hAnsi="微软雅黑" w:cs="微软雅黑"/>
          <w:b/>
          <w:bCs/>
        </w:rPr>
      </w:pPr>
      <w:r>
        <w:rPr>
          <w:rFonts w:ascii="微软雅黑" w:eastAsia="微软雅黑" w:hAnsi="微软雅黑" w:cs="微软雅黑" w:hint="eastAsia"/>
          <w:b/>
          <w:bCs/>
        </w:rPr>
        <w:t>【</w:t>
      </w:r>
      <w:r w:rsidRPr="00B60463">
        <w:rPr>
          <w:rFonts w:ascii="微软雅黑" w:eastAsia="微软雅黑" w:hAnsi="微软雅黑" w:cs="微软雅黑" w:hint="eastAsia"/>
          <w:b/>
          <w:bCs/>
        </w:rPr>
        <w:t>新</w:t>
      </w:r>
      <w:r w:rsidRPr="00B60463">
        <w:rPr>
          <w:rFonts w:ascii="微软雅黑" w:eastAsia="微软雅黑" w:hAnsi="微软雅黑" w:cs="微软雅黑"/>
          <w:b/>
          <w:bCs/>
        </w:rPr>
        <w:t>建活</w:t>
      </w:r>
      <w:r w:rsidRPr="00B60463">
        <w:rPr>
          <w:rFonts w:ascii="微软雅黑" w:eastAsia="微软雅黑" w:hAnsi="微软雅黑" w:cs="微软雅黑" w:hint="eastAsia"/>
          <w:b/>
          <w:bCs/>
        </w:rPr>
        <w:t>动-</w:t>
      </w:r>
      <w:r w:rsidRPr="00B60463">
        <w:rPr>
          <w:rFonts w:ascii="微软雅黑" w:eastAsia="微软雅黑" w:hAnsi="微软雅黑" w:hint="eastAsia"/>
          <w:b/>
        </w:rPr>
        <w:t>配</w:t>
      </w:r>
      <w:r w:rsidRPr="00B60463">
        <w:rPr>
          <w:rFonts w:ascii="微软雅黑" w:eastAsia="微软雅黑" w:hAnsi="微软雅黑"/>
          <w:b/>
        </w:rPr>
        <w:t>置关联优惠</w:t>
      </w:r>
      <w:r w:rsidRPr="00B60463">
        <w:rPr>
          <w:rFonts w:ascii="微软雅黑" w:eastAsia="微软雅黑" w:hAnsi="微软雅黑" w:hint="eastAsia"/>
          <w:b/>
        </w:rPr>
        <w:t>券-添加关</w:t>
      </w:r>
      <w:r w:rsidRPr="00B60463">
        <w:rPr>
          <w:rFonts w:ascii="微软雅黑" w:eastAsia="微软雅黑" w:hAnsi="微软雅黑"/>
          <w:b/>
        </w:rPr>
        <w:t>联优惠券页面</w:t>
      </w:r>
      <w:r>
        <w:rPr>
          <w:rFonts w:ascii="微软雅黑" w:eastAsia="微软雅黑" w:hAnsi="微软雅黑" w:cs="微软雅黑"/>
          <w:b/>
          <w:bCs/>
        </w:rPr>
        <w:t>】</w:t>
      </w:r>
      <w:r>
        <w:rPr>
          <w:rFonts w:ascii="微软雅黑" w:eastAsia="微软雅黑" w:hAnsi="微软雅黑" w:cs="微软雅黑" w:hint="eastAsia"/>
          <w:b/>
          <w:bCs/>
        </w:rPr>
        <w:t>调</w:t>
      </w:r>
      <w:r>
        <w:rPr>
          <w:rFonts w:ascii="微软雅黑" w:eastAsia="微软雅黑" w:hAnsi="微软雅黑" w:cs="微软雅黑"/>
          <w:b/>
          <w:bCs/>
        </w:rPr>
        <w:t>整如下：</w:t>
      </w:r>
    </w:p>
    <w:tbl>
      <w:tblPr>
        <w:tblW w:w="8726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825"/>
        <w:gridCol w:w="1695"/>
        <w:gridCol w:w="1606"/>
        <w:gridCol w:w="4600"/>
      </w:tblGrid>
      <w:tr w:rsidR="00E7335F" w:rsidRPr="00BD43E1" w:rsidTr="00FE32A6">
        <w:trPr>
          <w:trHeight w:val="390"/>
        </w:trPr>
        <w:tc>
          <w:tcPr>
            <w:tcW w:w="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CCCC"/>
            <w:vAlign w:val="center"/>
          </w:tcPr>
          <w:p w:rsidR="00E7335F" w:rsidRPr="00BD43E1" w:rsidRDefault="00E7335F" w:rsidP="00FE32A6">
            <w:pPr>
              <w:jc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</w:p>
        </w:tc>
        <w:tc>
          <w:tcPr>
            <w:tcW w:w="1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CCCC"/>
            <w:vAlign w:val="center"/>
          </w:tcPr>
          <w:p w:rsidR="00E7335F" w:rsidRPr="00BD43E1" w:rsidRDefault="00E7335F" w:rsidP="00FE32A6">
            <w:pPr>
              <w:widowControl/>
              <w:jc w:val="left"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 w:rsidRPr="00BD43E1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数据项</w:t>
            </w:r>
          </w:p>
        </w:tc>
        <w:tc>
          <w:tcPr>
            <w:tcW w:w="1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CCCC"/>
          </w:tcPr>
          <w:p w:rsidR="00E7335F" w:rsidRPr="00BD43E1" w:rsidRDefault="00E7335F" w:rsidP="00FE32A6">
            <w:pPr>
              <w:widowControl/>
              <w:jc w:val="left"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 w:rsidRPr="00BD43E1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类</w:t>
            </w:r>
            <w:r w:rsidRPr="00BD43E1"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型</w:t>
            </w:r>
          </w:p>
        </w:tc>
        <w:tc>
          <w:tcPr>
            <w:tcW w:w="4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CCCC"/>
            <w:vAlign w:val="center"/>
          </w:tcPr>
          <w:p w:rsidR="00E7335F" w:rsidRPr="00BD43E1" w:rsidRDefault="00E7335F" w:rsidP="00FE32A6">
            <w:pPr>
              <w:widowControl/>
              <w:jc w:val="center"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 w:rsidRPr="00BD43E1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说明</w:t>
            </w:r>
          </w:p>
        </w:tc>
      </w:tr>
      <w:tr w:rsidR="00E7335F" w:rsidRPr="00BD43E1" w:rsidTr="00FE32A6">
        <w:trPr>
          <w:trHeight w:val="90"/>
        </w:trPr>
        <w:tc>
          <w:tcPr>
            <w:tcW w:w="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E7335F" w:rsidRPr="00BD43E1" w:rsidRDefault="00E7335F" w:rsidP="0022201E">
            <w:pPr>
              <w:pStyle w:val="af1"/>
              <w:widowControl/>
              <w:numPr>
                <w:ilvl w:val="0"/>
                <w:numId w:val="20"/>
              </w:numPr>
              <w:ind w:firstLineChars="0"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</w:p>
        </w:tc>
        <w:tc>
          <w:tcPr>
            <w:tcW w:w="1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E7335F" w:rsidRPr="00BD43E1" w:rsidRDefault="00E7335F" w:rsidP="00FE32A6">
            <w:pPr>
              <w:widowControl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</w:rPr>
              <w:t>添加关联</w:t>
            </w:r>
            <w:r>
              <w:rPr>
                <w:rFonts w:ascii="微软雅黑" w:eastAsia="微软雅黑" w:hAnsi="微软雅黑"/>
              </w:rPr>
              <w:t>红包</w:t>
            </w:r>
          </w:p>
        </w:tc>
        <w:tc>
          <w:tcPr>
            <w:tcW w:w="1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7335F" w:rsidRPr="00BD43E1" w:rsidRDefault="00E7335F" w:rsidP="00FE32A6">
            <w:pPr>
              <w:widowControl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 w:rsidRPr="00420003">
              <w:rPr>
                <w:rFonts w:ascii="微软雅黑" w:eastAsia="微软雅黑" w:hAnsi="微软雅黑" w:hint="eastAsia"/>
              </w:rPr>
              <w:t>t</w:t>
            </w:r>
            <w:r>
              <w:rPr>
                <w:rFonts w:ascii="微软雅黑" w:eastAsia="微软雅黑" w:hAnsi="微软雅黑"/>
              </w:rPr>
              <w:t>itle</w:t>
            </w:r>
          </w:p>
        </w:tc>
        <w:tc>
          <w:tcPr>
            <w:tcW w:w="4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E7335F" w:rsidRDefault="00E7335F" w:rsidP="00FE32A6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静</w:t>
            </w:r>
            <w:r>
              <w:rPr>
                <w:rFonts w:ascii="微软雅黑" w:eastAsia="微软雅黑" w:hAnsi="微软雅黑"/>
              </w:rPr>
              <w:t>态文</w:t>
            </w:r>
            <w:r>
              <w:rPr>
                <w:rFonts w:ascii="微软雅黑" w:eastAsia="微软雅黑" w:hAnsi="微软雅黑" w:hint="eastAsia"/>
              </w:rPr>
              <w:t>案</w:t>
            </w:r>
            <w:r w:rsidRPr="00E877A0">
              <w:rPr>
                <w:rFonts w:ascii="微软雅黑" w:eastAsia="微软雅黑" w:hAnsi="微软雅黑"/>
              </w:rPr>
              <w:t>调整为“</w:t>
            </w:r>
            <w:r>
              <w:rPr>
                <w:rFonts w:ascii="微软雅黑" w:eastAsia="微软雅黑" w:hAnsi="微软雅黑" w:hint="eastAsia"/>
              </w:rPr>
              <w:t>添加</w:t>
            </w:r>
            <w:r w:rsidRPr="00E877A0">
              <w:rPr>
                <w:rFonts w:ascii="微软雅黑" w:eastAsia="微软雅黑" w:hAnsi="微软雅黑" w:hint="eastAsia"/>
              </w:rPr>
              <w:t>关联优惠</w:t>
            </w:r>
            <w:r w:rsidRPr="00E877A0">
              <w:rPr>
                <w:rFonts w:ascii="微软雅黑" w:eastAsia="微软雅黑" w:hAnsi="微软雅黑"/>
              </w:rPr>
              <w:t>券”</w:t>
            </w:r>
            <w:r w:rsidRPr="00E877A0">
              <w:rPr>
                <w:rFonts w:ascii="微软雅黑" w:eastAsia="微软雅黑" w:hAnsi="微软雅黑" w:hint="eastAsia"/>
              </w:rPr>
              <w:t>。</w:t>
            </w:r>
          </w:p>
          <w:p w:rsidR="00E7335F" w:rsidRPr="007603E3" w:rsidRDefault="00E7335F" w:rsidP="00FE32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</w:rPr>
            </w:pPr>
            <w:r w:rsidRPr="007603E3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1"/>
              </w:rPr>
              <w:t>【】内为动态内容即当前活动方式</w:t>
            </w:r>
          </w:p>
          <w:p w:rsidR="00E7335F" w:rsidRPr="007603E3" w:rsidRDefault="00E7335F" w:rsidP="00FE32A6">
            <w:pPr>
              <w:rPr>
                <w:rFonts w:ascii="微软雅黑" w:eastAsia="微软雅黑" w:hAnsi="微软雅黑"/>
              </w:rPr>
            </w:pPr>
            <w:r w:rsidRPr="007603E3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1"/>
              </w:rPr>
              <w:t>【】</w:t>
            </w:r>
            <w:proofErr w:type="gramStart"/>
            <w:r w:rsidRPr="007603E3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1"/>
              </w:rPr>
              <w:t>后内容</w:t>
            </w:r>
            <w:proofErr w:type="gramEnd"/>
            <w:r w:rsidRPr="007603E3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1"/>
              </w:rPr>
              <w:t>为当前活动名称</w:t>
            </w:r>
          </w:p>
        </w:tc>
      </w:tr>
      <w:tr w:rsidR="00E7335F" w:rsidRPr="00BD43E1" w:rsidTr="00FE32A6">
        <w:trPr>
          <w:trHeight w:val="345"/>
        </w:trPr>
        <w:tc>
          <w:tcPr>
            <w:tcW w:w="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E7335F" w:rsidRPr="00BD43E1" w:rsidRDefault="00E7335F" w:rsidP="0022201E">
            <w:pPr>
              <w:pStyle w:val="af1"/>
              <w:widowControl/>
              <w:numPr>
                <w:ilvl w:val="0"/>
                <w:numId w:val="20"/>
              </w:numPr>
              <w:ind w:firstLineChars="0"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</w:p>
        </w:tc>
        <w:tc>
          <w:tcPr>
            <w:tcW w:w="1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E7335F" w:rsidRPr="00BD43E1" w:rsidRDefault="00E7335F" w:rsidP="00FE32A6">
            <w:pPr>
              <w:widowControl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 w:rsidRPr="00E877A0">
              <w:rPr>
                <w:rFonts w:ascii="微软雅黑" w:eastAsia="微软雅黑" w:hAnsi="微软雅黑" w:hint="eastAsia"/>
              </w:rPr>
              <w:t>关联</w:t>
            </w:r>
            <w:r>
              <w:rPr>
                <w:rFonts w:ascii="微软雅黑" w:eastAsia="微软雅黑" w:hAnsi="微软雅黑" w:hint="eastAsia"/>
              </w:rPr>
              <w:t>优惠券</w:t>
            </w:r>
            <w:r>
              <w:rPr>
                <w:rFonts w:ascii="微软雅黑" w:eastAsia="微软雅黑" w:hAnsi="微软雅黑"/>
              </w:rPr>
              <w:t>类型</w:t>
            </w:r>
          </w:p>
        </w:tc>
        <w:tc>
          <w:tcPr>
            <w:tcW w:w="1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7335F" w:rsidRPr="00BD43E1" w:rsidRDefault="00E7335F" w:rsidP="00FE32A6">
            <w:pPr>
              <w:widowControl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下</w:t>
            </w:r>
            <w:proofErr w:type="gramStart"/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拉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选择</w:t>
            </w:r>
            <w:proofErr w:type="gramEnd"/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/必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填</w:t>
            </w:r>
          </w:p>
        </w:tc>
        <w:tc>
          <w:tcPr>
            <w:tcW w:w="4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E7335F" w:rsidRDefault="00E7335F" w:rsidP="00FE32A6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1、新</w:t>
            </w:r>
            <w:r>
              <w:rPr>
                <w:rFonts w:ascii="微软雅黑" w:eastAsia="微软雅黑" w:hAnsi="微软雅黑"/>
              </w:rPr>
              <w:t>增此</w:t>
            </w:r>
            <w:r>
              <w:rPr>
                <w:rFonts w:ascii="微软雅黑" w:eastAsia="微软雅黑" w:hAnsi="微软雅黑" w:hint="eastAsia"/>
              </w:rPr>
              <w:t>数据</w:t>
            </w:r>
            <w:r>
              <w:rPr>
                <w:rFonts w:ascii="微软雅黑" w:eastAsia="微软雅黑" w:hAnsi="微软雅黑"/>
              </w:rPr>
              <w:t>项，默认</w:t>
            </w:r>
            <w:proofErr w:type="gramStart"/>
            <w:r>
              <w:rPr>
                <w:rFonts w:ascii="微软雅黑" w:eastAsia="微软雅黑" w:hAnsi="微软雅黑" w:hint="eastAsia"/>
              </w:rPr>
              <w:t>显</w:t>
            </w:r>
            <w:r>
              <w:rPr>
                <w:rFonts w:ascii="微软雅黑" w:eastAsia="微软雅黑" w:hAnsi="微软雅黑"/>
              </w:rPr>
              <w:t>示请</w:t>
            </w:r>
            <w:proofErr w:type="gramEnd"/>
            <w:r>
              <w:rPr>
                <w:rFonts w:ascii="微软雅黑" w:eastAsia="微软雅黑" w:hAnsi="微软雅黑"/>
              </w:rPr>
              <w:t>选择。</w:t>
            </w:r>
          </w:p>
          <w:p w:rsidR="00E7335F" w:rsidRDefault="00E7335F" w:rsidP="00FE32A6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2</w:t>
            </w:r>
            <w:r>
              <w:rPr>
                <w:rFonts w:ascii="微软雅黑" w:eastAsia="微软雅黑" w:hAnsi="微软雅黑" w:hint="eastAsia"/>
              </w:rPr>
              <w:t>、选项</w:t>
            </w:r>
            <w:r>
              <w:rPr>
                <w:rFonts w:ascii="微软雅黑" w:eastAsia="微软雅黑" w:hAnsi="微软雅黑"/>
              </w:rPr>
              <w:t>：请选择</w:t>
            </w:r>
            <w:r>
              <w:rPr>
                <w:rFonts w:ascii="微软雅黑" w:eastAsia="微软雅黑" w:hAnsi="微软雅黑" w:hint="eastAsia"/>
              </w:rPr>
              <w:t>、</w:t>
            </w:r>
            <w:r>
              <w:rPr>
                <w:rFonts w:ascii="微软雅黑" w:eastAsia="微软雅黑" w:hAnsi="微软雅黑"/>
              </w:rPr>
              <w:t>红包、</w:t>
            </w:r>
            <w:r w:rsidR="00CB198E">
              <w:rPr>
                <w:rFonts w:ascii="微软雅黑" w:eastAsia="微软雅黑" w:hAnsi="微软雅黑" w:hint="eastAsia"/>
              </w:rPr>
              <w:t>补贴</w:t>
            </w:r>
            <w:proofErr w:type="gramStart"/>
            <w:r>
              <w:rPr>
                <w:rFonts w:ascii="微软雅黑" w:eastAsia="微软雅黑" w:hAnsi="微软雅黑"/>
              </w:rPr>
              <w:t>券</w:t>
            </w:r>
            <w:proofErr w:type="gramEnd"/>
          </w:p>
          <w:p w:rsidR="00E7335F" w:rsidRPr="00B60463" w:rsidRDefault="00E7335F" w:rsidP="00FE32A6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3、存</w:t>
            </w:r>
            <w:r>
              <w:rPr>
                <w:rFonts w:ascii="微软雅黑" w:eastAsia="微软雅黑" w:hAnsi="微软雅黑"/>
              </w:rPr>
              <w:t>量处理：红包</w:t>
            </w:r>
            <w:proofErr w:type="gramStart"/>
            <w:r>
              <w:rPr>
                <w:rFonts w:ascii="微软雅黑" w:eastAsia="微软雅黑" w:hAnsi="微软雅黑"/>
              </w:rPr>
              <w:t>存量数</w:t>
            </w:r>
            <w:proofErr w:type="gramEnd"/>
            <w:r>
              <w:rPr>
                <w:rFonts w:ascii="微软雅黑" w:eastAsia="微软雅黑" w:hAnsi="微软雅黑"/>
              </w:rPr>
              <w:t>据</w:t>
            </w:r>
            <w:r>
              <w:rPr>
                <w:rFonts w:ascii="微软雅黑" w:eastAsia="微软雅黑" w:hAnsi="微软雅黑" w:hint="eastAsia"/>
              </w:rPr>
              <w:t>此</w:t>
            </w:r>
            <w:r>
              <w:rPr>
                <w:rFonts w:ascii="微软雅黑" w:eastAsia="微软雅黑" w:hAnsi="微软雅黑"/>
              </w:rPr>
              <w:t>项默认</w:t>
            </w:r>
            <w:proofErr w:type="gramStart"/>
            <w:r>
              <w:rPr>
                <w:rFonts w:ascii="微软雅黑" w:eastAsia="微软雅黑" w:hAnsi="微软雅黑" w:hint="eastAsia"/>
              </w:rPr>
              <w:t>值处理</w:t>
            </w:r>
            <w:proofErr w:type="gramEnd"/>
          </w:p>
        </w:tc>
      </w:tr>
      <w:tr w:rsidR="00E7335F" w:rsidRPr="00BD43E1" w:rsidTr="00FE32A6">
        <w:trPr>
          <w:trHeight w:val="345"/>
        </w:trPr>
        <w:tc>
          <w:tcPr>
            <w:tcW w:w="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E7335F" w:rsidRPr="00BD43E1" w:rsidRDefault="00E7335F" w:rsidP="0022201E">
            <w:pPr>
              <w:pStyle w:val="af1"/>
              <w:widowControl/>
              <w:numPr>
                <w:ilvl w:val="0"/>
                <w:numId w:val="20"/>
              </w:numPr>
              <w:ind w:firstLineChars="0"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</w:p>
        </w:tc>
        <w:tc>
          <w:tcPr>
            <w:tcW w:w="1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E7335F" w:rsidRDefault="00E7335F" w:rsidP="00FE32A6">
            <w:pPr>
              <w:widowControl/>
              <w:textAlignment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关联</w:t>
            </w:r>
            <w:r>
              <w:rPr>
                <w:rFonts w:ascii="微软雅黑" w:eastAsia="微软雅黑" w:hAnsi="微软雅黑"/>
              </w:rPr>
              <w:t>红包名称</w:t>
            </w:r>
          </w:p>
        </w:tc>
        <w:tc>
          <w:tcPr>
            <w:tcW w:w="1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7335F" w:rsidRDefault="00E7335F" w:rsidP="00FE32A6">
            <w:pPr>
              <w:widowControl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静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态文本</w:t>
            </w:r>
          </w:p>
        </w:tc>
        <w:tc>
          <w:tcPr>
            <w:tcW w:w="4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E7335F" w:rsidRDefault="00E7335F" w:rsidP="00FE32A6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文</w:t>
            </w:r>
            <w:r>
              <w:rPr>
                <w:rFonts w:ascii="微软雅黑" w:eastAsia="微软雅黑" w:hAnsi="微软雅黑"/>
              </w:rPr>
              <w:t>案</w:t>
            </w:r>
            <w:r w:rsidRPr="00E877A0">
              <w:rPr>
                <w:rFonts w:ascii="微软雅黑" w:eastAsia="微软雅黑" w:hAnsi="微软雅黑"/>
              </w:rPr>
              <w:t>调整为“</w:t>
            </w:r>
            <w:r w:rsidRPr="00E877A0">
              <w:rPr>
                <w:rFonts w:ascii="微软雅黑" w:eastAsia="微软雅黑" w:hAnsi="微软雅黑" w:hint="eastAsia"/>
              </w:rPr>
              <w:t>关联</w:t>
            </w:r>
            <w:r w:rsidRPr="00E877A0">
              <w:rPr>
                <w:rFonts w:ascii="微软雅黑" w:eastAsia="微软雅黑" w:hAnsi="微软雅黑"/>
              </w:rPr>
              <w:t>优惠</w:t>
            </w:r>
            <w:r w:rsidRPr="00E877A0">
              <w:rPr>
                <w:rFonts w:ascii="微软雅黑" w:eastAsia="微软雅黑" w:hAnsi="微软雅黑" w:hint="eastAsia"/>
              </w:rPr>
              <w:t>券</w:t>
            </w:r>
            <w:r>
              <w:rPr>
                <w:rFonts w:ascii="微软雅黑" w:eastAsia="微软雅黑" w:hAnsi="微软雅黑" w:hint="eastAsia"/>
              </w:rPr>
              <w:t>名</w:t>
            </w:r>
            <w:r>
              <w:rPr>
                <w:rFonts w:ascii="微软雅黑" w:eastAsia="微软雅黑" w:hAnsi="微软雅黑"/>
              </w:rPr>
              <w:t>称</w:t>
            </w:r>
            <w:r w:rsidRPr="00E877A0">
              <w:rPr>
                <w:rFonts w:ascii="微软雅黑" w:eastAsia="微软雅黑" w:hAnsi="微软雅黑"/>
              </w:rPr>
              <w:t>”</w:t>
            </w:r>
            <w:r w:rsidRPr="00E877A0">
              <w:rPr>
                <w:rFonts w:ascii="微软雅黑" w:eastAsia="微软雅黑" w:hAnsi="微软雅黑" w:hint="eastAsia"/>
              </w:rPr>
              <w:t>。</w:t>
            </w:r>
          </w:p>
          <w:p w:rsidR="00E7335F" w:rsidRDefault="00E7335F" w:rsidP="00FE32A6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动</w:t>
            </w:r>
            <w:r>
              <w:rPr>
                <w:rFonts w:ascii="微软雅黑" w:eastAsia="微软雅黑" w:hAnsi="微软雅黑"/>
              </w:rPr>
              <w:t>态内容：</w:t>
            </w:r>
            <w:r>
              <w:rPr>
                <w:rFonts w:ascii="微软雅黑" w:eastAsia="微软雅黑" w:hAnsi="微软雅黑" w:hint="eastAsia"/>
              </w:rPr>
              <w:t>下</w:t>
            </w:r>
            <w:r>
              <w:rPr>
                <w:rFonts w:ascii="微软雅黑" w:eastAsia="微软雅黑" w:hAnsi="微软雅黑"/>
              </w:rPr>
              <w:t>拉列表根据</w:t>
            </w:r>
            <w:r>
              <w:rPr>
                <w:rFonts w:ascii="微软雅黑" w:eastAsia="微软雅黑" w:hAnsi="微软雅黑" w:hint="eastAsia"/>
              </w:rPr>
              <w:t>选择</w:t>
            </w:r>
            <w:r>
              <w:rPr>
                <w:rFonts w:ascii="微软雅黑" w:eastAsia="微软雅黑" w:hAnsi="微软雅黑"/>
              </w:rPr>
              <w:t>的关联优惠券类型加载</w:t>
            </w:r>
            <w:r>
              <w:rPr>
                <w:rFonts w:ascii="微软雅黑" w:eastAsia="微软雅黑" w:hAnsi="微软雅黑" w:hint="eastAsia"/>
              </w:rPr>
              <w:t>可</w:t>
            </w:r>
            <w:r>
              <w:rPr>
                <w:rFonts w:ascii="微软雅黑" w:eastAsia="微软雅黑" w:hAnsi="微软雅黑"/>
              </w:rPr>
              <w:t>用的</w:t>
            </w:r>
            <w:r>
              <w:rPr>
                <w:rFonts w:ascii="微软雅黑" w:eastAsia="微软雅黑" w:hAnsi="微软雅黑" w:hint="eastAsia"/>
              </w:rPr>
              <w:t>红</w:t>
            </w:r>
            <w:r>
              <w:rPr>
                <w:rFonts w:ascii="微软雅黑" w:eastAsia="微软雅黑" w:hAnsi="微软雅黑"/>
              </w:rPr>
              <w:t>包或</w:t>
            </w:r>
            <w:r w:rsidR="00CB198E">
              <w:rPr>
                <w:rFonts w:ascii="微软雅黑" w:eastAsia="微软雅黑" w:hAnsi="微软雅黑"/>
              </w:rPr>
              <w:t>补贴</w:t>
            </w:r>
            <w:proofErr w:type="gramStart"/>
            <w:r>
              <w:rPr>
                <w:rFonts w:ascii="微软雅黑" w:eastAsia="微软雅黑" w:hAnsi="微软雅黑" w:hint="eastAsia"/>
              </w:rPr>
              <w:t>券</w:t>
            </w:r>
            <w:proofErr w:type="gramEnd"/>
            <w:r>
              <w:rPr>
                <w:rFonts w:ascii="微软雅黑" w:eastAsia="微软雅黑" w:hAnsi="微软雅黑" w:hint="eastAsia"/>
              </w:rPr>
              <w:t>（</w:t>
            </w:r>
            <w:r>
              <w:rPr>
                <w:rFonts w:ascii="微软雅黑" w:eastAsia="微软雅黑" w:hAnsi="微软雅黑"/>
              </w:rPr>
              <w:t>按创建时间倒序显示）</w:t>
            </w:r>
          </w:p>
          <w:p w:rsidR="00E7335F" w:rsidRPr="006F33C7" w:rsidRDefault="00CB198E" w:rsidP="00FE32A6">
            <w:pPr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hint="eastAsia"/>
              </w:rPr>
              <w:t>补贴</w:t>
            </w:r>
            <w:proofErr w:type="gramStart"/>
            <w:r w:rsidR="00E7335F">
              <w:rPr>
                <w:rFonts w:ascii="微软雅黑" w:eastAsia="微软雅黑" w:hAnsi="微软雅黑"/>
              </w:rPr>
              <w:t>券</w:t>
            </w:r>
            <w:proofErr w:type="gramEnd"/>
            <w:r w:rsidR="00E7335F">
              <w:rPr>
                <w:rFonts w:ascii="微软雅黑" w:eastAsia="微软雅黑" w:hAnsi="微软雅黑"/>
              </w:rPr>
              <w:t>的加载规则与红包一致，可参考如下：</w:t>
            </w:r>
            <w:r w:rsidR="00E7335F" w:rsidRPr="006F33C7"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</w:rPr>
              <w:t xml:space="preserve"> </w:t>
            </w:r>
          </w:p>
          <w:p w:rsidR="00E7335F" w:rsidRPr="00CE7B8B" w:rsidRDefault="00E7335F" w:rsidP="00FE32A6">
            <w:pPr>
              <w:pStyle w:val="af1"/>
              <w:widowControl/>
              <w:ind w:left="360" w:firstLineChars="0" w:firstLine="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588EC7D7" wp14:editId="789564BC">
                  <wp:extent cx="2352675" cy="3201484"/>
                  <wp:effectExtent l="0" t="0" r="0" b="0"/>
                  <wp:docPr id="12" name="图片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59693" cy="321103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7335F" w:rsidRPr="00BD43E1" w:rsidTr="00FE32A6">
        <w:trPr>
          <w:trHeight w:val="345"/>
        </w:trPr>
        <w:tc>
          <w:tcPr>
            <w:tcW w:w="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E7335F" w:rsidRPr="00BD43E1" w:rsidRDefault="00E7335F" w:rsidP="0022201E">
            <w:pPr>
              <w:pStyle w:val="af1"/>
              <w:widowControl/>
              <w:numPr>
                <w:ilvl w:val="0"/>
                <w:numId w:val="20"/>
              </w:numPr>
              <w:ind w:firstLineChars="0"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</w:p>
        </w:tc>
        <w:tc>
          <w:tcPr>
            <w:tcW w:w="1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E7335F" w:rsidRDefault="00E7335F" w:rsidP="00FE32A6">
            <w:pPr>
              <w:widowControl/>
              <w:textAlignment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优惠</w:t>
            </w:r>
            <w:r>
              <w:rPr>
                <w:rFonts w:ascii="微软雅黑" w:eastAsia="微软雅黑" w:hAnsi="微软雅黑"/>
              </w:rPr>
              <w:t>券总数量</w:t>
            </w:r>
          </w:p>
        </w:tc>
        <w:tc>
          <w:tcPr>
            <w:tcW w:w="1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7335F" w:rsidRDefault="00E7335F" w:rsidP="00FE32A6">
            <w:pPr>
              <w:widowControl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文本</w:t>
            </w:r>
          </w:p>
        </w:tc>
        <w:tc>
          <w:tcPr>
            <w:tcW w:w="4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E7335F" w:rsidRDefault="00E7335F" w:rsidP="00FE32A6">
            <w:pPr>
              <w:widowControl/>
              <w:jc w:val="lef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新</w:t>
            </w:r>
            <w:r>
              <w:rPr>
                <w:rFonts w:ascii="微软雅黑" w:eastAsia="微软雅黑" w:hAnsi="微软雅黑"/>
              </w:rPr>
              <w:t>增此显示</w:t>
            </w:r>
            <w:r>
              <w:rPr>
                <w:rFonts w:ascii="微软雅黑" w:eastAsia="微软雅黑" w:hAnsi="微软雅黑" w:hint="eastAsia"/>
              </w:rPr>
              <w:t>数据</w:t>
            </w:r>
          </w:p>
          <w:p w:rsidR="00E7335F" w:rsidRDefault="00E7335F" w:rsidP="00FE32A6">
            <w:pPr>
              <w:widowControl/>
              <w:jc w:val="lef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显</w:t>
            </w:r>
            <w:r>
              <w:rPr>
                <w:rFonts w:ascii="微软雅黑" w:eastAsia="微软雅黑" w:hAnsi="微软雅黑"/>
              </w:rPr>
              <w:t>示</w:t>
            </w:r>
            <w:r>
              <w:rPr>
                <w:rFonts w:ascii="微软雅黑" w:eastAsia="微软雅黑" w:hAnsi="微软雅黑" w:hint="eastAsia"/>
              </w:rPr>
              <w:t>所</w:t>
            </w:r>
            <w:r>
              <w:rPr>
                <w:rFonts w:ascii="微软雅黑" w:eastAsia="微软雅黑" w:hAnsi="微软雅黑"/>
              </w:rPr>
              <w:t>选</w:t>
            </w:r>
            <w:r>
              <w:rPr>
                <w:rFonts w:ascii="微软雅黑" w:eastAsia="微软雅黑" w:hAnsi="微软雅黑" w:hint="eastAsia"/>
              </w:rPr>
              <w:t>关</w:t>
            </w:r>
            <w:r>
              <w:rPr>
                <w:rFonts w:ascii="微软雅黑" w:eastAsia="微软雅黑" w:hAnsi="微软雅黑"/>
              </w:rPr>
              <w:t>联优惠券</w:t>
            </w:r>
            <w:r>
              <w:rPr>
                <w:rFonts w:ascii="微软雅黑" w:eastAsia="微软雅黑" w:hAnsi="微软雅黑" w:hint="eastAsia"/>
              </w:rPr>
              <w:t>的</w:t>
            </w:r>
            <w:r>
              <w:rPr>
                <w:rFonts w:ascii="微软雅黑" w:eastAsia="微软雅黑" w:hAnsi="微软雅黑"/>
              </w:rPr>
              <w:t>总数量</w:t>
            </w:r>
            <w:r>
              <w:rPr>
                <w:rFonts w:ascii="微软雅黑" w:eastAsia="微软雅黑" w:hAnsi="微软雅黑" w:hint="eastAsia"/>
              </w:rPr>
              <w:t>（</w:t>
            </w:r>
            <w:r>
              <w:rPr>
                <w:rFonts w:ascii="微软雅黑" w:eastAsia="微软雅黑" w:hAnsi="微软雅黑"/>
              </w:rPr>
              <w:t>录入理财师发券数量</w:t>
            </w:r>
            <w:r>
              <w:rPr>
                <w:rFonts w:ascii="微软雅黑" w:eastAsia="微软雅黑" w:hAnsi="微软雅黑" w:hint="eastAsia"/>
              </w:rPr>
              <w:t>供</w:t>
            </w:r>
            <w:r>
              <w:rPr>
                <w:rFonts w:ascii="微软雅黑" w:eastAsia="微软雅黑" w:hAnsi="微软雅黑"/>
              </w:rPr>
              <w:t>参考）</w:t>
            </w:r>
          </w:p>
        </w:tc>
      </w:tr>
      <w:tr w:rsidR="00E7335F" w:rsidRPr="00BD43E1" w:rsidTr="00FE32A6">
        <w:trPr>
          <w:trHeight w:val="345"/>
        </w:trPr>
        <w:tc>
          <w:tcPr>
            <w:tcW w:w="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E7335F" w:rsidRPr="00BD43E1" w:rsidRDefault="00E7335F" w:rsidP="0022201E">
            <w:pPr>
              <w:pStyle w:val="af1"/>
              <w:widowControl/>
              <w:numPr>
                <w:ilvl w:val="0"/>
                <w:numId w:val="20"/>
              </w:numPr>
              <w:ind w:firstLineChars="0"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</w:p>
        </w:tc>
        <w:tc>
          <w:tcPr>
            <w:tcW w:w="1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E7335F" w:rsidRDefault="00C00E2C" w:rsidP="00FE32A6">
            <w:pPr>
              <w:widowControl/>
              <w:textAlignment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出</w:t>
            </w:r>
            <w:r>
              <w:rPr>
                <w:rFonts w:ascii="微软雅黑" w:eastAsia="微软雅黑" w:hAnsi="微软雅黑"/>
              </w:rPr>
              <w:t>借人</w:t>
            </w:r>
            <w:r w:rsidR="00E7335F">
              <w:rPr>
                <w:rFonts w:ascii="微软雅黑" w:eastAsia="微软雅黑" w:hAnsi="微软雅黑" w:hint="eastAsia"/>
              </w:rPr>
              <w:t>可</w:t>
            </w:r>
            <w:r w:rsidR="00E7335F">
              <w:rPr>
                <w:rFonts w:ascii="微软雅黑" w:eastAsia="微软雅黑" w:hAnsi="微软雅黑"/>
              </w:rPr>
              <w:t>得数</w:t>
            </w:r>
          </w:p>
        </w:tc>
        <w:tc>
          <w:tcPr>
            <w:tcW w:w="1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7335F" w:rsidRDefault="00E7335F" w:rsidP="00FE32A6">
            <w:pPr>
              <w:widowControl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输入框</w:t>
            </w:r>
          </w:p>
        </w:tc>
        <w:tc>
          <w:tcPr>
            <w:tcW w:w="4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E7335F" w:rsidRDefault="00E7335F" w:rsidP="00FE32A6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输入</w:t>
            </w:r>
            <w:r>
              <w:rPr>
                <w:rFonts w:ascii="微软雅黑" w:eastAsia="微软雅黑" w:hAnsi="微软雅黑"/>
              </w:rPr>
              <w:t>框默认</w:t>
            </w:r>
            <w:r>
              <w:rPr>
                <w:rFonts w:ascii="微软雅黑" w:eastAsia="微软雅黑" w:hAnsi="微软雅黑" w:hint="eastAsia"/>
              </w:rPr>
              <w:t>文</w:t>
            </w:r>
            <w:r>
              <w:rPr>
                <w:rFonts w:ascii="微软雅黑" w:eastAsia="微软雅黑" w:hAnsi="微软雅黑"/>
              </w:rPr>
              <w:t>案调整为“</w:t>
            </w:r>
            <w:r w:rsidR="00C00E2C">
              <w:rPr>
                <w:rFonts w:ascii="微软雅黑" w:eastAsia="微软雅黑" w:hAnsi="微软雅黑" w:hint="eastAsia"/>
              </w:rPr>
              <w:t>出借</w:t>
            </w:r>
            <w:r w:rsidR="00C00E2C">
              <w:rPr>
                <w:rFonts w:ascii="微软雅黑" w:eastAsia="微软雅黑" w:hAnsi="微软雅黑"/>
              </w:rPr>
              <w:t>人可得此</w:t>
            </w:r>
            <w:r>
              <w:rPr>
                <w:rFonts w:ascii="微软雅黑" w:eastAsia="微软雅黑" w:hAnsi="微软雅黑"/>
              </w:rPr>
              <w:t>优惠券</w:t>
            </w:r>
            <w:r w:rsidR="00C00E2C">
              <w:rPr>
                <w:rFonts w:ascii="微软雅黑" w:eastAsia="微软雅黑" w:hAnsi="微软雅黑" w:hint="eastAsia"/>
              </w:rPr>
              <w:t>的</w:t>
            </w:r>
            <w:r>
              <w:rPr>
                <w:rFonts w:ascii="微软雅黑" w:eastAsia="微软雅黑" w:hAnsi="微软雅黑"/>
              </w:rPr>
              <w:t>最大数量</w:t>
            </w:r>
          </w:p>
          <w:p w:rsidR="00E7335F" w:rsidRPr="00505B00" w:rsidRDefault="00E7335F" w:rsidP="00FE32A6">
            <w:pPr>
              <w:widowControl/>
              <w:jc w:val="left"/>
              <w:rPr>
                <w:rFonts w:ascii="微软雅黑" w:eastAsia="微软雅黑" w:hAnsi="微软雅黑"/>
                <w:b/>
              </w:rPr>
            </w:pPr>
            <w:r w:rsidRPr="00505B00">
              <w:rPr>
                <w:rFonts w:ascii="微软雅黑" w:eastAsia="微软雅黑" w:hAnsi="微软雅黑" w:hint="eastAsia"/>
                <w:b/>
              </w:rPr>
              <w:t>关于</w:t>
            </w:r>
            <w:r>
              <w:rPr>
                <w:rFonts w:ascii="微软雅黑" w:eastAsia="微软雅黑" w:hAnsi="微软雅黑" w:hint="eastAsia"/>
                <w:b/>
              </w:rPr>
              <w:t>出</w:t>
            </w:r>
            <w:r>
              <w:rPr>
                <w:rFonts w:ascii="微软雅黑" w:eastAsia="微软雅黑" w:hAnsi="微软雅黑"/>
                <w:b/>
              </w:rPr>
              <w:t>借人</w:t>
            </w:r>
            <w:r w:rsidRPr="00505B00">
              <w:rPr>
                <w:rFonts w:ascii="微软雅黑" w:eastAsia="微软雅黑" w:hAnsi="微软雅黑"/>
                <w:b/>
              </w:rPr>
              <w:t>可得数最大限制：</w:t>
            </w:r>
          </w:p>
          <w:p w:rsidR="00E7335F" w:rsidRDefault="00CB198E" w:rsidP="00FE32A6">
            <w:pPr>
              <w:widowControl/>
              <w:jc w:val="lef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补贴</w:t>
            </w:r>
            <w:proofErr w:type="gramStart"/>
            <w:r w:rsidR="00E7335F">
              <w:rPr>
                <w:rFonts w:ascii="微软雅黑" w:eastAsia="微软雅黑" w:hAnsi="微软雅黑"/>
              </w:rPr>
              <w:t>券</w:t>
            </w:r>
            <w:proofErr w:type="gramEnd"/>
            <w:r w:rsidR="00E7335F">
              <w:rPr>
                <w:rFonts w:ascii="微软雅黑" w:eastAsia="微软雅黑" w:hAnsi="微软雅黑" w:hint="eastAsia"/>
              </w:rPr>
              <w:t>与</w:t>
            </w:r>
            <w:r w:rsidR="00E7335F">
              <w:rPr>
                <w:rFonts w:ascii="微软雅黑" w:eastAsia="微软雅黑" w:hAnsi="微软雅黑"/>
              </w:rPr>
              <w:t>红包限制规则</w:t>
            </w:r>
            <w:r w:rsidR="00E7335F">
              <w:rPr>
                <w:rFonts w:ascii="微软雅黑" w:eastAsia="微软雅黑" w:hAnsi="微软雅黑" w:hint="eastAsia"/>
              </w:rPr>
              <w:t>一致，</w:t>
            </w:r>
            <w:r w:rsidR="00E7335F">
              <w:rPr>
                <w:rFonts w:ascii="微软雅黑" w:eastAsia="微软雅黑" w:hAnsi="微软雅黑"/>
              </w:rPr>
              <w:t>最大不超过</w:t>
            </w:r>
            <w:r w:rsidR="00E7335F">
              <w:rPr>
                <w:rFonts w:ascii="微软雅黑" w:eastAsia="微软雅黑" w:hAnsi="微软雅黑" w:hint="eastAsia"/>
              </w:rPr>
              <w:t>50</w:t>
            </w:r>
            <w:r w:rsidR="00E7335F">
              <w:rPr>
                <w:rFonts w:ascii="微软雅黑" w:eastAsia="微软雅黑" w:hAnsi="微软雅黑"/>
              </w:rPr>
              <w:t>。</w:t>
            </w:r>
            <w:r w:rsidR="00E7335F">
              <w:rPr>
                <w:rFonts w:ascii="微软雅黑" w:eastAsia="微软雅黑" w:hAnsi="微软雅黑" w:hint="eastAsia"/>
              </w:rPr>
              <w:t>以</w:t>
            </w:r>
            <w:r w:rsidR="00E7335F">
              <w:rPr>
                <w:rFonts w:ascii="微软雅黑" w:eastAsia="微软雅黑" w:hAnsi="微软雅黑"/>
              </w:rPr>
              <w:t>下为红包限制规则：</w:t>
            </w:r>
          </w:p>
          <w:p w:rsidR="00E7335F" w:rsidRPr="00E877A0" w:rsidRDefault="00E7335F" w:rsidP="00FE32A6">
            <w:pPr>
              <w:rPr>
                <w:rFonts w:ascii="微软雅黑" w:eastAsia="微软雅黑" w:hAnsi="微软雅黑"/>
              </w:rPr>
            </w:pPr>
            <w:r>
              <w:rPr>
                <w:noProof/>
              </w:rPr>
              <w:drawing>
                <wp:inline distT="0" distB="0" distL="0" distR="0" wp14:anchorId="2C317128" wp14:editId="7FCEE06C">
                  <wp:extent cx="2901950" cy="958850"/>
                  <wp:effectExtent l="0" t="0" r="0" b="0"/>
                  <wp:docPr id="14" name="图片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01950" cy="9588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7335F" w:rsidRPr="00BD43E1" w:rsidTr="00FE32A6">
        <w:trPr>
          <w:trHeight w:val="345"/>
        </w:trPr>
        <w:tc>
          <w:tcPr>
            <w:tcW w:w="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E7335F" w:rsidRPr="00BD43E1" w:rsidRDefault="00E7335F" w:rsidP="0022201E">
            <w:pPr>
              <w:pStyle w:val="af1"/>
              <w:widowControl/>
              <w:numPr>
                <w:ilvl w:val="0"/>
                <w:numId w:val="20"/>
              </w:numPr>
              <w:ind w:firstLineChars="0"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</w:p>
        </w:tc>
        <w:tc>
          <w:tcPr>
            <w:tcW w:w="1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E7335F" w:rsidRDefault="00E7335F" w:rsidP="00FE32A6">
            <w:pPr>
              <w:widowControl/>
              <w:textAlignment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提</w:t>
            </w:r>
            <w:r>
              <w:rPr>
                <w:rFonts w:ascii="微软雅黑" w:eastAsia="微软雅黑" w:hAnsi="微软雅黑"/>
              </w:rPr>
              <w:t>交</w:t>
            </w:r>
          </w:p>
        </w:tc>
        <w:tc>
          <w:tcPr>
            <w:tcW w:w="1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7335F" w:rsidRDefault="00E7335F" w:rsidP="00FE32A6">
            <w:pPr>
              <w:widowControl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按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钮</w:t>
            </w:r>
          </w:p>
        </w:tc>
        <w:tc>
          <w:tcPr>
            <w:tcW w:w="4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E7335F" w:rsidRPr="00505B00" w:rsidRDefault="00E7335F" w:rsidP="00FE32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</w:rPr>
            </w:pPr>
            <w:r w:rsidRPr="00505B00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1"/>
              </w:rPr>
              <w:t>点击“提交”按钮</w:t>
            </w:r>
          </w:p>
          <w:p w:rsidR="00E7335F" w:rsidRDefault="00E7335F" w:rsidP="0022201E">
            <w:pPr>
              <w:pStyle w:val="af1"/>
              <w:widowControl/>
              <w:numPr>
                <w:ilvl w:val="0"/>
                <w:numId w:val="21"/>
              </w:numPr>
              <w:ind w:firstLineChars="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1"/>
              </w:rPr>
              <w:t>判断关联优惠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</w:rPr>
              <w:t>券</w:t>
            </w:r>
            <w:r w:rsidRPr="00505B00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1"/>
              </w:rPr>
              <w:t>、理财经理可得数、出借人可得</w:t>
            </w:r>
            <w:r w:rsidRPr="00505B00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1"/>
              </w:rPr>
              <w:lastRenderedPageBreak/>
              <w:t>数为必填项，如未填写则提示“动态名称”+“不能为空”；例如：关联优惠券名称不能为空。</w:t>
            </w:r>
          </w:p>
          <w:p w:rsidR="00E7335F" w:rsidRPr="00EF5D01" w:rsidRDefault="00E7335F" w:rsidP="0022201E">
            <w:pPr>
              <w:pStyle w:val="af1"/>
              <w:widowControl/>
              <w:numPr>
                <w:ilvl w:val="0"/>
                <w:numId w:val="21"/>
              </w:numPr>
              <w:ind w:firstLineChars="0"/>
              <w:jc w:val="left"/>
              <w:rPr>
                <w:rFonts w:ascii="微软雅黑" w:eastAsia="微软雅黑" w:hAnsi="微软雅黑"/>
                <w:highlight w:val="lightGray"/>
              </w:rPr>
            </w:pPr>
            <w:r w:rsidRPr="00EF5D01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1"/>
                <w:highlight w:val="lightGray"/>
              </w:rPr>
              <w:t>目前</w:t>
            </w:r>
            <w:r w:rsidRPr="00EF5D01"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  <w:highlight w:val="lightGray"/>
              </w:rPr>
              <w:t>现状：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1"/>
                <w:highlight w:val="lightGray"/>
              </w:rPr>
              <w:t>“</w:t>
            </w:r>
            <w:r w:rsidRPr="00EF5D01"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  <w:highlight w:val="lightGray"/>
              </w:rPr>
              <w:t>出借人可得数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1"/>
                <w:highlight w:val="lightGray"/>
              </w:rPr>
              <w:t>”</w:t>
            </w:r>
            <w:r w:rsidRPr="00EF5D01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1"/>
                <w:highlight w:val="lightGray"/>
              </w:rPr>
              <w:t>是</w:t>
            </w:r>
            <w:r w:rsidRPr="00EF5D01"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  <w:highlight w:val="lightGray"/>
              </w:rPr>
              <w:t>否允</w:t>
            </w:r>
            <w:r w:rsidRPr="00EF5D01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1"/>
                <w:highlight w:val="lightGray"/>
              </w:rPr>
              <w:t>许超</w:t>
            </w:r>
            <w:r w:rsidRPr="00EF5D01"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  <w:highlight w:val="lightGray"/>
              </w:rPr>
              <w:t>出红包</w:t>
            </w:r>
            <w:r w:rsidRPr="00EF5D01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1"/>
                <w:highlight w:val="lightGray"/>
              </w:rPr>
              <w:t>/</w:t>
            </w:r>
            <w:r w:rsidR="00CB198E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1"/>
                <w:highlight w:val="lightGray"/>
              </w:rPr>
              <w:t>补贴</w:t>
            </w:r>
            <w:proofErr w:type="gramStart"/>
            <w:r w:rsidRPr="00EF5D01"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  <w:highlight w:val="lightGray"/>
              </w:rPr>
              <w:t>券</w:t>
            </w:r>
            <w:proofErr w:type="gramEnd"/>
            <w:r w:rsidRPr="00EF5D01"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  <w:highlight w:val="lightGray"/>
              </w:rPr>
              <w:t>总数量</w:t>
            </w:r>
            <w:r w:rsidRPr="00EF5D01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1"/>
                <w:highlight w:val="lightGray"/>
              </w:rPr>
              <w:t>，红</w:t>
            </w:r>
            <w:r w:rsidRPr="00EF5D01"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  <w:highlight w:val="lightGray"/>
              </w:rPr>
              <w:t>包功能暂</w:t>
            </w:r>
            <w:r w:rsidRPr="00EF5D01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1"/>
                <w:highlight w:val="lightGray"/>
              </w:rPr>
              <w:t>未</w:t>
            </w:r>
            <w:r w:rsidRPr="00EF5D01"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  <w:highlight w:val="lightGray"/>
              </w:rPr>
              <w:t>做强制校验</w:t>
            </w:r>
            <w:r w:rsidRPr="00EF5D01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1"/>
                <w:highlight w:val="lightGray"/>
              </w:rPr>
              <w:t>，建</w:t>
            </w:r>
            <w:r w:rsidRPr="00EF5D01"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  <w:highlight w:val="lightGray"/>
              </w:rPr>
              <w:t>议先保持原状，由人为控制。</w:t>
            </w:r>
          </w:p>
          <w:p w:rsidR="00E7335F" w:rsidRPr="00505B00" w:rsidRDefault="00E7335F" w:rsidP="0022201E">
            <w:pPr>
              <w:pStyle w:val="af1"/>
              <w:widowControl/>
              <w:numPr>
                <w:ilvl w:val="0"/>
                <w:numId w:val="21"/>
              </w:numPr>
              <w:ind w:firstLineChars="0"/>
              <w:jc w:val="lef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1"/>
              </w:rPr>
              <w:t>保存关联优惠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</w:rPr>
              <w:t>券</w:t>
            </w:r>
            <w:r w:rsidRPr="00505B00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1"/>
              </w:rPr>
              <w:t>信息、理财经理可得数、出借人可得数等至数据库，页面跳转至“活动管理列表”页。</w:t>
            </w:r>
          </w:p>
        </w:tc>
      </w:tr>
    </w:tbl>
    <w:p w:rsidR="00F44712" w:rsidRDefault="00F44712" w:rsidP="00DB2612">
      <w:pPr>
        <w:pStyle w:val="4"/>
      </w:pPr>
      <w:bookmarkStart w:id="18" w:name="_Toc528229049"/>
      <w:r>
        <w:rPr>
          <w:rFonts w:hint="eastAsia"/>
        </w:rPr>
        <w:lastRenderedPageBreak/>
        <w:t>活动管理</w:t>
      </w:r>
      <w:bookmarkEnd w:id="18"/>
    </w:p>
    <w:p w:rsidR="00F44712" w:rsidRPr="002328DB" w:rsidRDefault="00F44712" w:rsidP="0022201E">
      <w:pPr>
        <w:pStyle w:val="5"/>
        <w:numPr>
          <w:ilvl w:val="0"/>
          <w:numId w:val="24"/>
        </w:numPr>
        <w:rPr>
          <w:rFonts w:ascii="微软雅黑" w:eastAsia="微软雅黑" w:hAnsi="微软雅黑"/>
        </w:rPr>
      </w:pPr>
      <w:r w:rsidRPr="002328DB">
        <w:rPr>
          <w:rFonts w:ascii="微软雅黑" w:eastAsia="微软雅黑" w:hAnsi="微软雅黑" w:hint="eastAsia"/>
        </w:rPr>
        <w:t>查</w:t>
      </w:r>
      <w:r w:rsidRPr="002328DB">
        <w:rPr>
          <w:rFonts w:ascii="微软雅黑" w:eastAsia="微软雅黑" w:hAnsi="微软雅黑"/>
        </w:rPr>
        <w:t>看</w:t>
      </w:r>
      <w:r w:rsidRPr="002328DB">
        <w:rPr>
          <w:rFonts w:ascii="微软雅黑" w:eastAsia="微软雅黑" w:hAnsi="微软雅黑" w:hint="eastAsia"/>
        </w:rPr>
        <w:t>关联</w:t>
      </w:r>
      <w:r w:rsidRPr="002328DB">
        <w:rPr>
          <w:rFonts w:ascii="微软雅黑" w:eastAsia="微软雅黑" w:hAnsi="微软雅黑"/>
        </w:rPr>
        <w:t>优惠券</w:t>
      </w:r>
    </w:p>
    <w:p w:rsidR="00F44712" w:rsidRPr="002328DB" w:rsidRDefault="00F44712" w:rsidP="00F44712">
      <w:pPr>
        <w:rPr>
          <w:rFonts w:ascii="微软雅黑" w:eastAsia="微软雅黑" w:hAnsi="微软雅黑"/>
        </w:rPr>
      </w:pPr>
      <w:r w:rsidRPr="002328DB">
        <w:rPr>
          <w:rFonts w:ascii="微软雅黑" w:eastAsia="微软雅黑" w:hAnsi="微软雅黑"/>
          <w:noProof/>
        </w:rPr>
        <w:drawing>
          <wp:inline distT="0" distB="0" distL="0" distR="0" wp14:anchorId="4C5B24C1" wp14:editId="5F9DE87D">
            <wp:extent cx="5311140" cy="3302635"/>
            <wp:effectExtent l="0" t="0" r="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311140" cy="3302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4712" w:rsidRPr="002328DB" w:rsidRDefault="00F44712" w:rsidP="00F44712">
      <w:pPr>
        <w:jc w:val="center"/>
        <w:rPr>
          <w:rFonts w:ascii="微软雅黑" w:eastAsia="微软雅黑" w:hAnsi="微软雅黑"/>
        </w:rPr>
      </w:pPr>
      <w:r w:rsidRPr="002328DB">
        <w:rPr>
          <w:rFonts w:ascii="微软雅黑" w:eastAsia="微软雅黑" w:hAnsi="微软雅黑" w:hint="eastAsia"/>
        </w:rPr>
        <w:t>【活动管理列表】</w:t>
      </w:r>
    </w:p>
    <w:p w:rsidR="00F44712" w:rsidRPr="002328DB" w:rsidRDefault="00F44712" w:rsidP="00F44712">
      <w:pPr>
        <w:jc w:val="center"/>
        <w:rPr>
          <w:rFonts w:ascii="微软雅黑" w:eastAsia="微软雅黑" w:hAnsi="微软雅黑"/>
        </w:rPr>
      </w:pPr>
      <w:r w:rsidRPr="002328DB">
        <w:rPr>
          <w:rFonts w:ascii="微软雅黑" w:eastAsia="微软雅黑" w:hAnsi="微软雅黑"/>
          <w:noProof/>
        </w:rPr>
        <w:lastRenderedPageBreak/>
        <w:drawing>
          <wp:inline distT="0" distB="0" distL="0" distR="0" wp14:anchorId="5147A07C" wp14:editId="0870DBA9">
            <wp:extent cx="5311140" cy="2987040"/>
            <wp:effectExtent l="0" t="0" r="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311140" cy="2987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4712" w:rsidRPr="002328DB" w:rsidRDefault="00F44712" w:rsidP="00F44712">
      <w:pPr>
        <w:jc w:val="center"/>
        <w:rPr>
          <w:rFonts w:ascii="微软雅黑" w:eastAsia="微软雅黑" w:hAnsi="微软雅黑"/>
        </w:rPr>
      </w:pPr>
      <w:r w:rsidRPr="002328DB">
        <w:rPr>
          <w:rFonts w:ascii="微软雅黑" w:eastAsia="微软雅黑" w:hAnsi="微软雅黑" w:hint="eastAsia"/>
        </w:rPr>
        <w:t>【关联优惠</w:t>
      </w:r>
      <w:r w:rsidRPr="002328DB">
        <w:rPr>
          <w:rFonts w:ascii="微软雅黑" w:eastAsia="微软雅黑" w:hAnsi="微软雅黑"/>
        </w:rPr>
        <w:t>券</w:t>
      </w:r>
      <w:r w:rsidRPr="002328DB">
        <w:rPr>
          <w:rFonts w:ascii="微软雅黑" w:eastAsia="微软雅黑" w:hAnsi="微软雅黑" w:hint="eastAsia"/>
        </w:rPr>
        <w:t>列表】</w:t>
      </w:r>
    </w:p>
    <w:p w:rsidR="00F44712" w:rsidRPr="002328DB" w:rsidRDefault="00F44712" w:rsidP="00F44712">
      <w:pPr>
        <w:jc w:val="center"/>
        <w:rPr>
          <w:rFonts w:ascii="微软雅黑" w:eastAsia="微软雅黑" w:hAnsi="微软雅黑"/>
        </w:rPr>
      </w:pPr>
      <w:r w:rsidRPr="002328DB">
        <w:rPr>
          <w:rFonts w:ascii="微软雅黑" w:eastAsia="微软雅黑" w:hAnsi="微软雅黑"/>
          <w:noProof/>
        </w:rPr>
        <w:drawing>
          <wp:inline distT="0" distB="0" distL="0" distR="0" wp14:anchorId="2E31B3B2" wp14:editId="43C77E38">
            <wp:extent cx="2828572" cy="2685714"/>
            <wp:effectExtent l="0" t="0" r="0" b="635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828572" cy="26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4712" w:rsidRDefault="00F44712" w:rsidP="00F44712">
      <w:pPr>
        <w:jc w:val="center"/>
        <w:rPr>
          <w:rFonts w:ascii="微软雅黑" w:eastAsia="微软雅黑" w:hAnsi="微软雅黑"/>
        </w:rPr>
      </w:pPr>
      <w:r w:rsidRPr="002328DB">
        <w:rPr>
          <w:rFonts w:ascii="微软雅黑" w:eastAsia="微软雅黑" w:hAnsi="微软雅黑" w:hint="eastAsia"/>
        </w:rPr>
        <w:t>【红包指定产品列表】</w:t>
      </w:r>
    </w:p>
    <w:p w:rsidR="002328DB" w:rsidRDefault="002328DB" w:rsidP="002328DB">
      <w:pPr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【新</w:t>
      </w:r>
      <w:r>
        <w:rPr>
          <w:rFonts w:ascii="微软雅黑" w:eastAsia="微软雅黑" w:hAnsi="微软雅黑"/>
        </w:rPr>
        <w:t>建活动</w:t>
      </w:r>
      <w:r>
        <w:rPr>
          <w:rFonts w:ascii="微软雅黑" w:eastAsia="微软雅黑" w:hAnsi="微软雅黑" w:hint="eastAsia"/>
        </w:rPr>
        <w:t>-</w:t>
      </w:r>
      <w:r w:rsidR="00720566">
        <w:rPr>
          <w:rFonts w:ascii="微软雅黑" w:eastAsia="微软雅黑" w:hAnsi="微软雅黑" w:hint="eastAsia"/>
        </w:rPr>
        <w:t>查看</w:t>
      </w:r>
      <w:r w:rsidR="00720566">
        <w:rPr>
          <w:rFonts w:ascii="微软雅黑" w:eastAsia="微软雅黑" w:hAnsi="微软雅黑"/>
        </w:rPr>
        <w:t>关联优惠券</w:t>
      </w:r>
      <w:r>
        <w:rPr>
          <w:rFonts w:ascii="微软雅黑" w:eastAsia="微软雅黑" w:hAnsi="微软雅黑" w:hint="eastAsia"/>
        </w:rPr>
        <w:t>】</w:t>
      </w:r>
      <w:r>
        <w:rPr>
          <w:rFonts w:ascii="微软雅黑" w:eastAsia="微软雅黑" w:hAnsi="微软雅黑"/>
        </w:rPr>
        <w:t>，</w:t>
      </w:r>
      <w:r>
        <w:rPr>
          <w:rFonts w:ascii="微软雅黑" w:eastAsia="微软雅黑" w:hAnsi="微软雅黑" w:hint="eastAsia"/>
        </w:rPr>
        <w:t>调整</w:t>
      </w:r>
      <w:r>
        <w:rPr>
          <w:rFonts w:ascii="微软雅黑" w:eastAsia="微软雅黑" w:hAnsi="微软雅黑"/>
        </w:rPr>
        <w:t>如下：</w:t>
      </w:r>
    </w:p>
    <w:p w:rsidR="002328DB" w:rsidRDefault="002328DB" w:rsidP="002328DB">
      <w:pPr>
        <w:rPr>
          <w:rFonts w:ascii="微软雅黑" w:eastAsia="微软雅黑" w:hAnsi="微软雅黑" w:cs="微软雅黑"/>
          <w:b/>
          <w:bCs/>
        </w:rPr>
      </w:pPr>
      <w:r>
        <w:rPr>
          <w:rFonts w:ascii="微软雅黑" w:eastAsia="微软雅黑" w:hAnsi="微软雅黑" w:cs="微软雅黑" w:hint="eastAsia"/>
          <w:b/>
          <w:bCs/>
        </w:rPr>
        <w:t>数据项说明：</w:t>
      </w:r>
    </w:p>
    <w:tbl>
      <w:tblPr>
        <w:tblW w:w="8726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825"/>
        <w:gridCol w:w="1695"/>
        <w:gridCol w:w="1606"/>
        <w:gridCol w:w="4600"/>
      </w:tblGrid>
      <w:tr w:rsidR="002328DB" w:rsidRPr="00BD43E1" w:rsidTr="00FE32A6">
        <w:trPr>
          <w:trHeight w:val="390"/>
        </w:trPr>
        <w:tc>
          <w:tcPr>
            <w:tcW w:w="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CCCC"/>
            <w:vAlign w:val="center"/>
          </w:tcPr>
          <w:p w:rsidR="002328DB" w:rsidRPr="00BD43E1" w:rsidRDefault="002328DB" w:rsidP="00FE32A6">
            <w:pPr>
              <w:jc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</w:p>
        </w:tc>
        <w:tc>
          <w:tcPr>
            <w:tcW w:w="1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CCCC"/>
            <w:vAlign w:val="center"/>
          </w:tcPr>
          <w:p w:rsidR="002328DB" w:rsidRPr="00BD43E1" w:rsidRDefault="002328DB" w:rsidP="00FE32A6">
            <w:pPr>
              <w:widowControl/>
              <w:jc w:val="left"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 w:rsidRPr="00BD43E1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数据项</w:t>
            </w:r>
          </w:p>
        </w:tc>
        <w:tc>
          <w:tcPr>
            <w:tcW w:w="1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CCCC"/>
          </w:tcPr>
          <w:p w:rsidR="002328DB" w:rsidRPr="00BD43E1" w:rsidRDefault="002328DB" w:rsidP="00FE32A6">
            <w:pPr>
              <w:widowControl/>
              <w:jc w:val="left"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 w:rsidRPr="00BD43E1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类</w:t>
            </w:r>
            <w:r w:rsidRPr="00BD43E1"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型</w:t>
            </w:r>
          </w:p>
        </w:tc>
        <w:tc>
          <w:tcPr>
            <w:tcW w:w="4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CCCC"/>
            <w:vAlign w:val="center"/>
          </w:tcPr>
          <w:p w:rsidR="002328DB" w:rsidRPr="00BD43E1" w:rsidRDefault="002328DB" w:rsidP="00FE32A6">
            <w:pPr>
              <w:widowControl/>
              <w:jc w:val="center"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 w:rsidRPr="00BD43E1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说明</w:t>
            </w:r>
          </w:p>
        </w:tc>
      </w:tr>
      <w:tr w:rsidR="002328DB" w:rsidRPr="00BD43E1" w:rsidTr="00FE32A6">
        <w:trPr>
          <w:trHeight w:val="90"/>
        </w:trPr>
        <w:tc>
          <w:tcPr>
            <w:tcW w:w="8726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2328DB" w:rsidRPr="00E877A0" w:rsidRDefault="002328DB" w:rsidP="00FE32A6">
            <w:pPr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关联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红包详情页</w:t>
            </w:r>
          </w:p>
        </w:tc>
      </w:tr>
      <w:tr w:rsidR="002328DB" w:rsidRPr="00BD43E1" w:rsidTr="00FE32A6">
        <w:trPr>
          <w:trHeight w:val="345"/>
        </w:trPr>
        <w:tc>
          <w:tcPr>
            <w:tcW w:w="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2328DB" w:rsidRPr="00BD43E1" w:rsidRDefault="002328DB" w:rsidP="0022201E">
            <w:pPr>
              <w:pStyle w:val="af1"/>
              <w:widowControl/>
              <w:numPr>
                <w:ilvl w:val="0"/>
                <w:numId w:val="25"/>
              </w:numPr>
              <w:ind w:firstLineChars="0"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</w:p>
        </w:tc>
        <w:tc>
          <w:tcPr>
            <w:tcW w:w="1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328DB" w:rsidRPr="00BD43E1" w:rsidRDefault="002328DB" w:rsidP="00FE32A6">
            <w:pPr>
              <w:widowControl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关联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红包详情</w:t>
            </w:r>
          </w:p>
        </w:tc>
        <w:tc>
          <w:tcPr>
            <w:tcW w:w="1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328DB" w:rsidRPr="00BD43E1" w:rsidRDefault="002328DB" w:rsidP="00FE32A6">
            <w:pPr>
              <w:widowControl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T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itle文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案</w:t>
            </w:r>
          </w:p>
        </w:tc>
        <w:tc>
          <w:tcPr>
            <w:tcW w:w="4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2328DB" w:rsidRPr="00E877A0" w:rsidRDefault="002328DB" w:rsidP="00FE32A6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调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整为“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关联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优惠券”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详情</w:t>
            </w:r>
          </w:p>
        </w:tc>
      </w:tr>
      <w:tr w:rsidR="002328DB" w:rsidRPr="00BD43E1" w:rsidTr="00FE32A6">
        <w:trPr>
          <w:trHeight w:val="345"/>
        </w:trPr>
        <w:tc>
          <w:tcPr>
            <w:tcW w:w="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2328DB" w:rsidRPr="00BD43E1" w:rsidRDefault="002328DB" w:rsidP="0022201E">
            <w:pPr>
              <w:pStyle w:val="af1"/>
              <w:widowControl/>
              <w:numPr>
                <w:ilvl w:val="0"/>
                <w:numId w:val="25"/>
              </w:numPr>
              <w:ind w:firstLineChars="0"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</w:p>
        </w:tc>
        <w:tc>
          <w:tcPr>
            <w:tcW w:w="1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328DB" w:rsidRPr="00BD43E1" w:rsidRDefault="002328DB" w:rsidP="00FE32A6">
            <w:pPr>
              <w:widowControl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活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动名称</w:t>
            </w:r>
          </w:p>
        </w:tc>
        <w:tc>
          <w:tcPr>
            <w:tcW w:w="1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328DB" w:rsidRPr="00BD43E1" w:rsidRDefault="002328DB" w:rsidP="00FE32A6">
            <w:pPr>
              <w:widowControl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文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本</w:t>
            </w:r>
          </w:p>
        </w:tc>
        <w:tc>
          <w:tcPr>
            <w:tcW w:w="4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2328DB" w:rsidRDefault="002328DB" w:rsidP="00FE32A6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增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加“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活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动名称”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展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示</w:t>
            </w:r>
          </w:p>
          <w:p w:rsidR="002328DB" w:rsidRPr="00BD43E1" w:rsidRDefault="002328DB" w:rsidP="00FE32A6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lastRenderedPageBreak/>
              <w:t>如: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drawing>
                <wp:inline distT="0" distB="0" distL="0" distR="0" wp14:anchorId="41BAE380" wp14:editId="52498906">
                  <wp:extent cx="1485714" cy="180952"/>
                  <wp:effectExtent l="0" t="0" r="635" b="0"/>
                  <wp:docPr id="47" name="图片 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85714" cy="18095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28DB" w:rsidRPr="00BD43E1" w:rsidTr="00FE32A6">
        <w:trPr>
          <w:trHeight w:val="345"/>
        </w:trPr>
        <w:tc>
          <w:tcPr>
            <w:tcW w:w="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2328DB" w:rsidRPr="00BD43E1" w:rsidRDefault="002328DB" w:rsidP="0022201E">
            <w:pPr>
              <w:pStyle w:val="af1"/>
              <w:widowControl/>
              <w:numPr>
                <w:ilvl w:val="0"/>
                <w:numId w:val="25"/>
              </w:numPr>
              <w:ind w:firstLineChars="0"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</w:p>
        </w:tc>
        <w:tc>
          <w:tcPr>
            <w:tcW w:w="1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328DB" w:rsidRDefault="002328DB" w:rsidP="00FE32A6">
            <w:pPr>
              <w:widowControl/>
              <w:textAlignment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【优惠</w:t>
            </w:r>
            <w:r>
              <w:rPr>
                <w:rFonts w:ascii="微软雅黑" w:eastAsia="微软雅黑" w:hAnsi="微软雅黑"/>
              </w:rPr>
              <w:t>券类型</w:t>
            </w:r>
            <w:r>
              <w:rPr>
                <w:rFonts w:ascii="微软雅黑" w:eastAsia="微软雅黑" w:hAnsi="微软雅黑" w:hint="eastAsia"/>
              </w:rPr>
              <w:t>】</w:t>
            </w:r>
          </w:p>
        </w:tc>
        <w:tc>
          <w:tcPr>
            <w:tcW w:w="1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328DB" w:rsidRDefault="002328DB" w:rsidP="00FE32A6">
            <w:pPr>
              <w:widowControl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动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态内容</w:t>
            </w:r>
          </w:p>
        </w:tc>
        <w:tc>
          <w:tcPr>
            <w:tcW w:w="4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2328DB" w:rsidRDefault="002328DB" w:rsidP="002328DB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关联</w:t>
            </w:r>
            <w:r>
              <w:rPr>
                <w:rFonts w:ascii="微软雅黑" w:eastAsia="微软雅黑" w:hAnsi="微软雅黑"/>
              </w:rPr>
              <w:t>优惠券按优惠券类型分类展示。</w:t>
            </w:r>
          </w:p>
          <w:p w:rsidR="002328DB" w:rsidRPr="002328DB" w:rsidRDefault="002328DB" w:rsidP="002328DB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增</w:t>
            </w:r>
            <w:r>
              <w:rPr>
                <w:rFonts w:ascii="微软雅黑" w:eastAsia="微软雅黑" w:hAnsi="微软雅黑"/>
              </w:rPr>
              <w:t>加【</w:t>
            </w:r>
            <w:r>
              <w:rPr>
                <w:rFonts w:ascii="微软雅黑" w:eastAsia="微软雅黑" w:hAnsi="微软雅黑" w:hint="eastAsia"/>
              </w:rPr>
              <w:t>优惠</w:t>
            </w:r>
            <w:r>
              <w:rPr>
                <w:rFonts w:ascii="微软雅黑" w:eastAsia="微软雅黑" w:hAnsi="微软雅黑"/>
              </w:rPr>
              <w:t>券类型】</w:t>
            </w:r>
            <w:r>
              <w:rPr>
                <w:rFonts w:ascii="微软雅黑" w:eastAsia="微软雅黑" w:hAnsi="微软雅黑" w:hint="eastAsia"/>
              </w:rPr>
              <w:t>展</w:t>
            </w:r>
            <w:r>
              <w:rPr>
                <w:rFonts w:ascii="微软雅黑" w:eastAsia="微软雅黑" w:hAnsi="微软雅黑"/>
              </w:rPr>
              <w:t>示，如【</w:t>
            </w:r>
            <w:r>
              <w:rPr>
                <w:rFonts w:ascii="微软雅黑" w:eastAsia="微软雅黑" w:hAnsi="微软雅黑" w:hint="eastAsia"/>
              </w:rPr>
              <w:t>红</w:t>
            </w:r>
            <w:r>
              <w:rPr>
                <w:rFonts w:ascii="微软雅黑" w:eastAsia="微软雅黑" w:hAnsi="微软雅黑"/>
              </w:rPr>
              <w:t>包】【</w:t>
            </w:r>
            <w:r w:rsidR="00CB198E">
              <w:rPr>
                <w:rFonts w:ascii="微软雅黑" w:eastAsia="微软雅黑" w:hAnsi="微软雅黑" w:hint="eastAsia"/>
              </w:rPr>
              <w:t>补贴</w:t>
            </w:r>
            <w:r>
              <w:rPr>
                <w:rFonts w:ascii="微软雅黑" w:eastAsia="微软雅黑" w:hAnsi="微软雅黑"/>
              </w:rPr>
              <w:t>券】</w:t>
            </w:r>
          </w:p>
        </w:tc>
      </w:tr>
      <w:tr w:rsidR="002328DB" w:rsidRPr="00BD43E1" w:rsidTr="00FE32A6">
        <w:trPr>
          <w:trHeight w:val="345"/>
        </w:trPr>
        <w:tc>
          <w:tcPr>
            <w:tcW w:w="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2328DB" w:rsidRPr="00BD43E1" w:rsidRDefault="002328DB" w:rsidP="0022201E">
            <w:pPr>
              <w:pStyle w:val="af1"/>
              <w:widowControl/>
              <w:numPr>
                <w:ilvl w:val="0"/>
                <w:numId w:val="25"/>
              </w:numPr>
              <w:ind w:firstLineChars="0"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</w:p>
        </w:tc>
        <w:tc>
          <w:tcPr>
            <w:tcW w:w="1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328DB" w:rsidRDefault="002328DB" w:rsidP="00FE32A6">
            <w:pPr>
              <w:widowControl/>
              <w:textAlignment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红</w:t>
            </w:r>
            <w:r>
              <w:rPr>
                <w:rFonts w:ascii="微软雅黑" w:eastAsia="微软雅黑" w:hAnsi="微软雅黑"/>
              </w:rPr>
              <w:t>包名称</w:t>
            </w:r>
          </w:p>
        </w:tc>
        <w:tc>
          <w:tcPr>
            <w:tcW w:w="1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328DB" w:rsidRDefault="002328DB" w:rsidP="00FE32A6">
            <w:pPr>
              <w:widowControl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文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本</w:t>
            </w:r>
          </w:p>
        </w:tc>
        <w:tc>
          <w:tcPr>
            <w:tcW w:w="4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2328DB" w:rsidRPr="00E877A0" w:rsidRDefault="002328DB" w:rsidP="002328DB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调</w:t>
            </w:r>
            <w:r>
              <w:rPr>
                <w:rFonts w:ascii="微软雅黑" w:eastAsia="微软雅黑" w:hAnsi="微软雅黑"/>
              </w:rPr>
              <w:t>整为</w:t>
            </w:r>
            <w:r w:rsidRPr="002328DB">
              <w:rPr>
                <w:rFonts w:ascii="微软雅黑" w:eastAsia="微软雅黑" w:hAnsi="微软雅黑"/>
              </w:rPr>
              <w:t>“</w:t>
            </w:r>
            <w:r w:rsidRPr="002328DB">
              <w:rPr>
                <w:rFonts w:ascii="微软雅黑" w:eastAsia="微软雅黑" w:hAnsi="微软雅黑" w:hint="eastAsia"/>
              </w:rPr>
              <w:t>优惠券</w:t>
            </w:r>
            <w:r w:rsidRPr="002328DB">
              <w:rPr>
                <w:rFonts w:ascii="微软雅黑" w:eastAsia="微软雅黑" w:hAnsi="微软雅黑"/>
              </w:rPr>
              <w:t>名称”</w:t>
            </w:r>
          </w:p>
        </w:tc>
      </w:tr>
      <w:tr w:rsidR="002328DB" w:rsidRPr="00BD43E1" w:rsidTr="00FE32A6">
        <w:trPr>
          <w:trHeight w:val="345"/>
        </w:trPr>
        <w:tc>
          <w:tcPr>
            <w:tcW w:w="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2328DB" w:rsidRPr="00BD43E1" w:rsidRDefault="002328DB" w:rsidP="0022201E">
            <w:pPr>
              <w:pStyle w:val="af1"/>
              <w:widowControl/>
              <w:numPr>
                <w:ilvl w:val="0"/>
                <w:numId w:val="25"/>
              </w:numPr>
              <w:ind w:firstLineChars="0"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</w:p>
        </w:tc>
        <w:tc>
          <w:tcPr>
            <w:tcW w:w="1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328DB" w:rsidRDefault="002328DB" w:rsidP="00FE32A6">
            <w:pPr>
              <w:widowControl/>
              <w:textAlignment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优惠</w:t>
            </w:r>
            <w:r>
              <w:rPr>
                <w:rFonts w:ascii="微软雅黑" w:eastAsia="微软雅黑" w:hAnsi="微软雅黑"/>
              </w:rPr>
              <w:t>券属性</w:t>
            </w:r>
          </w:p>
        </w:tc>
        <w:tc>
          <w:tcPr>
            <w:tcW w:w="1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328DB" w:rsidRDefault="002328DB" w:rsidP="00FE32A6">
            <w:pPr>
              <w:widowControl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动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态内容</w:t>
            </w:r>
          </w:p>
        </w:tc>
        <w:tc>
          <w:tcPr>
            <w:tcW w:w="4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2328DB" w:rsidRDefault="002328DB" w:rsidP="002328DB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按</w:t>
            </w:r>
            <w:r>
              <w:rPr>
                <w:rFonts w:ascii="微软雅黑" w:eastAsia="微软雅黑" w:hAnsi="微软雅黑"/>
              </w:rPr>
              <w:t>优惠券类型获取</w:t>
            </w:r>
            <w:r>
              <w:rPr>
                <w:rFonts w:ascii="微软雅黑" w:eastAsia="微软雅黑" w:hAnsi="微软雅黑" w:hint="eastAsia"/>
              </w:rPr>
              <w:t>。</w:t>
            </w:r>
          </w:p>
          <w:p w:rsidR="002328DB" w:rsidRDefault="002328DB" w:rsidP="002328DB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红</w:t>
            </w:r>
            <w:r>
              <w:rPr>
                <w:rFonts w:ascii="微软雅黑" w:eastAsia="微软雅黑" w:hAnsi="微软雅黑"/>
              </w:rPr>
              <w:t>包时，优惠券属性显示红包面额：</w:t>
            </w:r>
            <w:r>
              <w:rPr>
                <w:rFonts w:ascii="微软雅黑" w:eastAsia="微软雅黑" w:hAnsi="微软雅黑" w:hint="eastAsia"/>
              </w:rPr>
              <w:t>如100元</w:t>
            </w:r>
          </w:p>
          <w:p w:rsidR="002328DB" w:rsidRDefault="002328DB" w:rsidP="002328DB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优惠</w:t>
            </w:r>
            <w:r>
              <w:rPr>
                <w:rFonts w:ascii="微软雅黑" w:eastAsia="微软雅黑" w:hAnsi="微软雅黑"/>
              </w:rPr>
              <w:t>券时，优惠券属性显示</w:t>
            </w:r>
            <w:r w:rsidR="00CB198E">
              <w:rPr>
                <w:rFonts w:ascii="微软雅黑" w:eastAsia="微软雅黑" w:hAnsi="微软雅黑" w:hint="eastAsia"/>
              </w:rPr>
              <w:t>补贴</w:t>
            </w:r>
            <w:r>
              <w:rPr>
                <w:rFonts w:ascii="微软雅黑" w:eastAsia="微软雅黑" w:hAnsi="微软雅黑"/>
              </w:rPr>
              <w:t>利率：</w:t>
            </w:r>
            <w:r>
              <w:rPr>
                <w:rFonts w:ascii="微软雅黑" w:eastAsia="微软雅黑" w:hAnsi="微软雅黑" w:hint="eastAsia"/>
              </w:rPr>
              <w:t>如</w:t>
            </w:r>
            <w:r>
              <w:rPr>
                <w:rFonts w:ascii="微软雅黑" w:eastAsia="微软雅黑" w:hAnsi="微软雅黑"/>
              </w:rPr>
              <w:t>+0.6%</w:t>
            </w:r>
          </w:p>
        </w:tc>
      </w:tr>
      <w:tr w:rsidR="005756B7" w:rsidRPr="00BD43E1" w:rsidTr="00FE32A6">
        <w:trPr>
          <w:trHeight w:val="345"/>
        </w:trPr>
        <w:tc>
          <w:tcPr>
            <w:tcW w:w="8726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5756B7" w:rsidRDefault="005756B7" w:rsidP="002328DB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指</w:t>
            </w:r>
            <w:r>
              <w:rPr>
                <w:rFonts w:ascii="微软雅黑" w:eastAsia="微软雅黑" w:hAnsi="微软雅黑"/>
              </w:rPr>
              <w:t>定产品列表</w:t>
            </w:r>
            <w:r>
              <w:rPr>
                <w:rFonts w:ascii="微软雅黑" w:eastAsia="微软雅黑" w:hAnsi="微软雅黑" w:hint="eastAsia"/>
              </w:rPr>
              <w:t>：</w:t>
            </w:r>
            <w:r>
              <w:rPr>
                <w:rFonts w:ascii="微软雅黑" w:eastAsia="微软雅黑" w:hAnsi="微软雅黑"/>
              </w:rPr>
              <w:t>与红包共用</w:t>
            </w:r>
            <w:r>
              <w:rPr>
                <w:rFonts w:ascii="微软雅黑" w:eastAsia="微软雅黑" w:hAnsi="微软雅黑" w:hint="eastAsia"/>
              </w:rPr>
              <w:t>指</w:t>
            </w:r>
            <w:r>
              <w:rPr>
                <w:rFonts w:ascii="微软雅黑" w:eastAsia="微软雅黑" w:hAnsi="微软雅黑"/>
              </w:rPr>
              <w:t>定产品列表页面</w:t>
            </w:r>
          </w:p>
        </w:tc>
      </w:tr>
    </w:tbl>
    <w:p w:rsidR="002328DB" w:rsidRPr="00FE32A6" w:rsidRDefault="002328DB" w:rsidP="00F44712">
      <w:pPr>
        <w:jc w:val="center"/>
        <w:rPr>
          <w:rFonts w:ascii="微软雅黑" w:eastAsia="微软雅黑" w:hAnsi="微软雅黑"/>
        </w:rPr>
      </w:pPr>
    </w:p>
    <w:p w:rsidR="00F44712" w:rsidRPr="002328DB" w:rsidRDefault="00F44712" w:rsidP="0022201E">
      <w:pPr>
        <w:pStyle w:val="5"/>
        <w:numPr>
          <w:ilvl w:val="0"/>
          <w:numId w:val="24"/>
        </w:numPr>
        <w:rPr>
          <w:rFonts w:ascii="微软雅黑" w:eastAsia="微软雅黑" w:hAnsi="微软雅黑"/>
        </w:rPr>
      </w:pPr>
      <w:r w:rsidRPr="002328DB">
        <w:rPr>
          <w:rFonts w:ascii="微软雅黑" w:eastAsia="微软雅黑" w:hAnsi="微软雅黑" w:hint="eastAsia"/>
        </w:rPr>
        <w:t>启用活动时确认</w:t>
      </w:r>
    </w:p>
    <w:p w:rsidR="00F44712" w:rsidRPr="002328DB" w:rsidRDefault="00F44712" w:rsidP="00F44712">
      <w:pPr>
        <w:jc w:val="center"/>
        <w:rPr>
          <w:rFonts w:ascii="微软雅黑" w:eastAsia="微软雅黑" w:hAnsi="微软雅黑"/>
        </w:rPr>
      </w:pPr>
      <w:r w:rsidRPr="002328DB">
        <w:rPr>
          <w:rFonts w:ascii="微软雅黑" w:eastAsia="微软雅黑" w:hAnsi="微软雅黑"/>
          <w:noProof/>
        </w:rPr>
        <w:drawing>
          <wp:inline distT="0" distB="0" distL="0" distR="0" wp14:anchorId="7AC2DE9C" wp14:editId="0B44497E">
            <wp:extent cx="5311140" cy="3752215"/>
            <wp:effectExtent l="0" t="0" r="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311140" cy="3752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4712" w:rsidRPr="002328DB" w:rsidRDefault="00F44712" w:rsidP="00F44712">
      <w:pPr>
        <w:jc w:val="center"/>
        <w:rPr>
          <w:rFonts w:ascii="微软雅黑" w:eastAsia="微软雅黑" w:hAnsi="微软雅黑"/>
        </w:rPr>
      </w:pPr>
      <w:r w:rsidRPr="002328DB">
        <w:rPr>
          <w:rFonts w:ascii="微软雅黑" w:eastAsia="微软雅黑" w:hAnsi="微软雅黑" w:hint="eastAsia"/>
        </w:rPr>
        <w:t>【确</w:t>
      </w:r>
      <w:r w:rsidRPr="002328DB">
        <w:rPr>
          <w:rFonts w:ascii="微软雅黑" w:eastAsia="微软雅黑" w:hAnsi="微软雅黑"/>
        </w:rPr>
        <w:t>认第一步</w:t>
      </w:r>
      <w:r w:rsidRPr="002328DB">
        <w:rPr>
          <w:rFonts w:ascii="微软雅黑" w:eastAsia="微软雅黑" w:hAnsi="微软雅黑" w:hint="eastAsia"/>
        </w:rPr>
        <w:t>-活</w:t>
      </w:r>
      <w:r w:rsidRPr="002328DB">
        <w:rPr>
          <w:rFonts w:ascii="微软雅黑" w:eastAsia="微软雅黑" w:hAnsi="微软雅黑"/>
        </w:rPr>
        <w:t>动基本信息】</w:t>
      </w:r>
    </w:p>
    <w:p w:rsidR="00F44712" w:rsidRPr="002328DB" w:rsidRDefault="00F44712" w:rsidP="00F44712">
      <w:pPr>
        <w:jc w:val="center"/>
        <w:rPr>
          <w:rFonts w:ascii="微软雅黑" w:eastAsia="微软雅黑" w:hAnsi="微软雅黑"/>
        </w:rPr>
      </w:pPr>
      <w:r w:rsidRPr="002328DB">
        <w:rPr>
          <w:rFonts w:ascii="微软雅黑" w:eastAsia="微软雅黑" w:hAnsi="微软雅黑"/>
          <w:noProof/>
        </w:rPr>
        <w:lastRenderedPageBreak/>
        <w:drawing>
          <wp:inline distT="0" distB="0" distL="0" distR="0" wp14:anchorId="3F410552" wp14:editId="7F3F5544">
            <wp:extent cx="5311140" cy="3333750"/>
            <wp:effectExtent l="0" t="0" r="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311140" cy="3333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4712" w:rsidRPr="002328DB" w:rsidRDefault="00F44712" w:rsidP="00F44712">
      <w:pPr>
        <w:jc w:val="center"/>
        <w:rPr>
          <w:rFonts w:ascii="微软雅黑" w:eastAsia="微软雅黑" w:hAnsi="微软雅黑"/>
        </w:rPr>
      </w:pPr>
      <w:r w:rsidRPr="002328DB">
        <w:rPr>
          <w:rFonts w:ascii="微软雅黑" w:eastAsia="微软雅黑" w:hAnsi="微软雅黑" w:hint="eastAsia"/>
        </w:rPr>
        <w:t>【确</w:t>
      </w:r>
      <w:r w:rsidRPr="002328DB">
        <w:rPr>
          <w:rFonts w:ascii="微软雅黑" w:eastAsia="微软雅黑" w:hAnsi="微软雅黑"/>
        </w:rPr>
        <w:t>认第</w:t>
      </w:r>
      <w:r w:rsidRPr="002328DB">
        <w:rPr>
          <w:rFonts w:ascii="微软雅黑" w:eastAsia="微软雅黑" w:hAnsi="微软雅黑" w:hint="eastAsia"/>
        </w:rPr>
        <w:t>二</w:t>
      </w:r>
      <w:r w:rsidRPr="002328DB">
        <w:rPr>
          <w:rFonts w:ascii="微软雅黑" w:eastAsia="微软雅黑" w:hAnsi="微软雅黑"/>
        </w:rPr>
        <w:t>步</w:t>
      </w:r>
      <w:r w:rsidRPr="002328DB">
        <w:rPr>
          <w:rFonts w:ascii="微软雅黑" w:eastAsia="微软雅黑" w:hAnsi="微软雅黑" w:hint="eastAsia"/>
        </w:rPr>
        <w:t>-活</w:t>
      </w:r>
      <w:r w:rsidRPr="002328DB">
        <w:rPr>
          <w:rFonts w:ascii="微软雅黑" w:eastAsia="微软雅黑" w:hAnsi="微软雅黑"/>
        </w:rPr>
        <w:t>动</w:t>
      </w:r>
      <w:r w:rsidRPr="002328DB">
        <w:rPr>
          <w:rFonts w:ascii="微软雅黑" w:eastAsia="微软雅黑" w:hAnsi="微软雅黑" w:hint="eastAsia"/>
        </w:rPr>
        <w:t>参与对</w:t>
      </w:r>
      <w:r w:rsidRPr="002328DB">
        <w:rPr>
          <w:rFonts w:ascii="微软雅黑" w:eastAsia="微软雅黑" w:hAnsi="微软雅黑"/>
        </w:rPr>
        <w:t>象】</w:t>
      </w:r>
    </w:p>
    <w:p w:rsidR="00F44712" w:rsidRPr="002328DB" w:rsidRDefault="00F44712" w:rsidP="00F44712">
      <w:pPr>
        <w:jc w:val="center"/>
        <w:rPr>
          <w:rFonts w:ascii="微软雅黑" w:eastAsia="微软雅黑" w:hAnsi="微软雅黑"/>
        </w:rPr>
      </w:pPr>
    </w:p>
    <w:p w:rsidR="00F44712" w:rsidRPr="002328DB" w:rsidRDefault="00F44712" w:rsidP="00F44712">
      <w:pPr>
        <w:jc w:val="center"/>
        <w:rPr>
          <w:rFonts w:ascii="微软雅黑" w:eastAsia="微软雅黑" w:hAnsi="微软雅黑"/>
          <w:noProof/>
        </w:rPr>
      </w:pPr>
      <w:r w:rsidRPr="002328DB">
        <w:rPr>
          <w:rFonts w:ascii="微软雅黑" w:eastAsia="微软雅黑" w:hAnsi="微软雅黑"/>
          <w:noProof/>
        </w:rPr>
        <w:drawing>
          <wp:inline distT="0" distB="0" distL="0" distR="0" wp14:anchorId="56866AC8" wp14:editId="57200B00">
            <wp:extent cx="5311140" cy="3013710"/>
            <wp:effectExtent l="0" t="0" r="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311140" cy="3013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2328DB">
        <w:rPr>
          <w:rFonts w:ascii="微软雅黑" w:eastAsia="微软雅黑" w:hAnsi="微软雅黑"/>
          <w:noProof/>
        </w:rPr>
        <w:t xml:space="preserve"> </w:t>
      </w:r>
    </w:p>
    <w:p w:rsidR="00F44712" w:rsidRPr="002328DB" w:rsidRDefault="00F44712" w:rsidP="00F44712">
      <w:pPr>
        <w:jc w:val="center"/>
        <w:rPr>
          <w:rFonts w:ascii="微软雅黑" w:eastAsia="微软雅黑" w:hAnsi="微软雅黑"/>
          <w:noProof/>
        </w:rPr>
      </w:pPr>
      <w:r w:rsidRPr="002328DB">
        <w:rPr>
          <w:rFonts w:ascii="微软雅黑" w:eastAsia="微软雅黑" w:hAnsi="微软雅黑" w:hint="eastAsia"/>
          <w:noProof/>
        </w:rPr>
        <w:t>【确</w:t>
      </w:r>
      <w:r w:rsidRPr="002328DB">
        <w:rPr>
          <w:rFonts w:ascii="微软雅黑" w:eastAsia="微软雅黑" w:hAnsi="微软雅黑"/>
          <w:noProof/>
        </w:rPr>
        <w:t>认</w:t>
      </w:r>
      <w:r w:rsidRPr="002328DB">
        <w:rPr>
          <w:rFonts w:ascii="微软雅黑" w:eastAsia="微软雅黑" w:hAnsi="微软雅黑" w:hint="eastAsia"/>
          <w:noProof/>
        </w:rPr>
        <w:t>第</w:t>
      </w:r>
      <w:r w:rsidRPr="002328DB">
        <w:rPr>
          <w:rFonts w:ascii="微软雅黑" w:eastAsia="微软雅黑" w:hAnsi="微软雅黑"/>
          <w:noProof/>
        </w:rPr>
        <w:t>三步</w:t>
      </w:r>
      <w:r w:rsidRPr="002328DB">
        <w:rPr>
          <w:rFonts w:ascii="微软雅黑" w:eastAsia="微软雅黑" w:hAnsi="微软雅黑" w:hint="eastAsia"/>
          <w:noProof/>
        </w:rPr>
        <w:t>-活动</w:t>
      </w:r>
      <w:r w:rsidRPr="002328DB">
        <w:rPr>
          <w:rFonts w:ascii="微软雅黑" w:eastAsia="微软雅黑" w:hAnsi="微软雅黑"/>
          <w:noProof/>
        </w:rPr>
        <w:t>关联优惠券】</w:t>
      </w:r>
    </w:p>
    <w:p w:rsidR="00F44712" w:rsidRPr="002328DB" w:rsidRDefault="00F44712" w:rsidP="00F44712">
      <w:pPr>
        <w:jc w:val="center"/>
        <w:rPr>
          <w:rFonts w:ascii="微软雅黑" w:eastAsia="微软雅黑" w:hAnsi="微软雅黑"/>
          <w:noProof/>
        </w:rPr>
      </w:pPr>
    </w:p>
    <w:p w:rsidR="00F44712" w:rsidRPr="002328DB" w:rsidRDefault="00F44712" w:rsidP="00F44712">
      <w:pPr>
        <w:jc w:val="center"/>
        <w:rPr>
          <w:rFonts w:ascii="微软雅黑" w:eastAsia="微软雅黑" w:hAnsi="微软雅黑"/>
        </w:rPr>
      </w:pPr>
      <w:r w:rsidRPr="002328DB">
        <w:rPr>
          <w:rFonts w:ascii="微软雅黑" w:eastAsia="微软雅黑" w:hAnsi="微软雅黑"/>
          <w:noProof/>
        </w:rPr>
        <w:lastRenderedPageBreak/>
        <w:drawing>
          <wp:inline distT="0" distB="0" distL="0" distR="0" wp14:anchorId="2342C133" wp14:editId="36A83FFA">
            <wp:extent cx="2761905" cy="1571429"/>
            <wp:effectExtent l="0" t="0" r="635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761905" cy="15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4712" w:rsidRPr="002328DB" w:rsidRDefault="00F44712" w:rsidP="00F44712">
      <w:pPr>
        <w:jc w:val="center"/>
        <w:rPr>
          <w:rFonts w:ascii="微软雅黑" w:eastAsia="微软雅黑" w:hAnsi="微软雅黑"/>
        </w:rPr>
      </w:pPr>
      <w:r w:rsidRPr="002328DB">
        <w:rPr>
          <w:rFonts w:ascii="微软雅黑" w:eastAsia="微软雅黑" w:hAnsi="微软雅黑" w:hint="eastAsia"/>
        </w:rPr>
        <w:t>【启用活动详情】</w:t>
      </w:r>
    </w:p>
    <w:p w:rsidR="00720566" w:rsidRDefault="00720566" w:rsidP="00720566">
      <w:pPr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【新</w:t>
      </w:r>
      <w:r>
        <w:rPr>
          <w:rFonts w:ascii="微软雅黑" w:eastAsia="微软雅黑" w:hAnsi="微软雅黑"/>
        </w:rPr>
        <w:t>建活动</w:t>
      </w:r>
      <w:r>
        <w:rPr>
          <w:rFonts w:ascii="微软雅黑" w:eastAsia="微软雅黑" w:hAnsi="微软雅黑" w:hint="eastAsia"/>
        </w:rPr>
        <w:t>-查看</w:t>
      </w:r>
      <w:r>
        <w:rPr>
          <w:rFonts w:ascii="微软雅黑" w:eastAsia="微软雅黑" w:hAnsi="微软雅黑"/>
        </w:rPr>
        <w:t>关联优惠券</w:t>
      </w:r>
      <w:r>
        <w:rPr>
          <w:rFonts w:ascii="微软雅黑" w:eastAsia="微软雅黑" w:hAnsi="微软雅黑" w:hint="eastAsia"/>
        </w:rPr>
        <w:t>】</w:t>
      </w:r>
      <w:r>
        <w:rPr>
          <w:rFonts w:ascii="微软雅黑" w:eastAsia="微软雅黑" w:hAnsi="微软雅黑"/>
        </w:rPr>
        <w:t>，</w:t>
      </w:r>
      <w:r>
        <w:rPr>
          <w:rFonts w:ascii="微软雅黑" w:eastAsia="微软雅黑" w:hAnsi="微软雅黑" w:hint="eastAsia"/>
        </w:rPr>
        <w:t>调整</w:t>
      </w:r>
      <w:r>
        <w:rPr>
          <w:rFonts w:ascii="微软雅黑" w:eastAsia="微软雅黑" w:hAnsi="微软雅黑"/>
        </w:rPr>
        <w:t>如下：</w:t>
      </w:r>
    </w:p>
    <w:p w:rsidR="00720566" w:rsidRDefault="00720566" w:rsidP="00720566">
      <w:pPr>
        <w:rPr>
          <w:rFonts w:ascii="微软雅黑" w:eastAsia="微软雅黑" w:hAnsi="微软雅黑" w:cs="微软雅黑"/>
          <w:b/>
          <w:bCs/>
        </w:rPr>
      </w:pPr>
      <w:r>
        <w:rPr>
          <w:rFonts w:ascii="微软雅黑" w:eastAsia="微软雅黑" w:hAnsi="微软雅黑" w:cs="微软雅黑" w:hint="eastAsia"/>
          <w:b/>
          <w:bCs/>
        </w:rPr>
        <w:t>数据项说明：</w:t>
      </w:r>
    </w:p>
    <w:tbl>
      <w:tblPr>
        <w:tblW w:w="8726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825"/>
        <w:gridCol w:w="1695"/>
        <w:gridCol w:w="1606"/>
        <w:gridCol w:w="4600"/>
      </w:tblGrid>
      <w:tr w:rsidR="00720566" w:rsidRPr="00BD43E1" w:rsidTr="00FE32A6">
        <w:trPr>
          <w:trHeight w:val="390"/>
        </w:trPr>
        <w:tc>
          <w:tcPr>
            <w:tcW w:w="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CCCC"/>
            <w:vAlign w:val="center"/>
          </w:tcPr>
          <w:p w:rsidR="00720566" w:rsidRPr="00BD43E1" w:rsidRDefault="00720566" w:rsidP="00FE32A6">
            <w:pPr>
              <w:jc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</w:p>
        </w:tc>
        <w:tc>
          <w:tcPr>
            <w:tcW w:w="1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CCCC"/>
            <w:vAlign w:val="center"/>
          </w:tcPr>
          <w:p w:rsidR="00720566" w:rsidRPr="00BD43E1" w:rsidRDefault="00720566" w:rsidP="00FE32A6">
            <w:pPr>
              <w:widowControl/>
              <w:jc w:val="left"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 w:rsidRPr="00BD43E1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数据项</w:t>
            </w:r>
          </w:p>
        </w:tc>
        <w:tc>
          <w:tcPr>
            <w:tcW w:w="1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CCCC"/>
          </w:tcPr>
          <w:p w:rsidR="00720566" w:rsidRPr="00BD43E1" w:rsidRDefault="00720566" w:rsidP="00FE32A6">
            <w:pPr>
              <w:widowControl/>
              <w:jc w:val="left"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 w:rsidRPr="00BD43E1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类</w:t>
            </w:r>
            <w:r w:rsidRPr="00BD43E1"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型</w:t>
            </w:r>
          </w:p>
        </w:tc>
        <w:tc>
          <w:tcPr>
            <w:tcW w:w="4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CCCC"/>
            <w:vAlign w:val="center"/>
          </w:tcPr>
          <w:p w:rsidR="00720566" w:rsidRPr="00BD43E1" w:rsidRDefault="00720566" w:rsidP="00FE32A6">
            <w:pPr>
              <w:widowControl/>
              <w:jc w:val="center"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 w:rsidRPr="00BD43E1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说明</w:t>
            </w:r>
          </w:p>
        </w:tc>
      </w:tr>
      <w:tr w:rsidR="00720566" w:rsidRPr="00BD43E1" w:rsidTr="00FE32A6">
        <w:trPr>
          <w:trHeight w:val="90"/>
        </w:trPr>
        <w:tc>
          <w:tcPr>
            <w:tcW w:w="8726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20566" w:rsidRPr="00E877A0" w:rsidRDefault="00BF6496" w:rsidP="00BF6496">
            <w:pPr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2328DB">
              <w:rPr>
                <w:rFonts w:ascii="微软雅黑" w:eastAsia="微软雅黑" w:hAnsi="微软雅黑" w:hint="eastAsia"/>
              </w:rPr>
              <w:t>确</w:t>
            </w:r>
            <w:r w:rsidRPr="002328DB">
              <w:rPr>
                <w:rFonts w:ascii="微软雅黑" w:eastAsia="微软雅黑" w:hAnsi="微软雅黑"/>
              </w:rPr>
              <w:t>认第一步</w:t>
            </w:r>
            <w:r w:rsidRPr="002328DB">
              <w:rPr>
                <w:rFonts w:ascii="微软雅黑" w:eastAsia="微软雅黑" w:hAnsi="微软雅黑" w:hint="eastAsia"/>
              </w:rPr>
              <w:t>-活</w:t>
            </w:r>
            <w:r w:rsidRPr="002328DB">
              <w:rPr>
                <w:rFonts w:ascii="微软雅黑" w:eastAsia="微软雅黑" w:hAnsi="微软雅黑"/>
              </w:rPr>
              <w:t>动基本信息</w:t>
            </w:r>
            <w:r>
              <w:rPr>
                <w:rFonts w:ascii="微软雅黑" w:eastAsia="微软雅黑" w:hAnsi="微软雅黑" w:hint="eastAsia"/>
              </w:rPr>
              <w:t>：</w:t>
            </w:r>
            <w:r>
              <w:rPr>
                <w:rFonts w:ascii="微软雅黑" w:eastAsia="微软雅黑" w:hAnsi="微软雅黑"/>
              </w:rPr>
              <w:t>保持不变</w:t>
            </w:r>
          </w:p>
        </w:tc>
      </w:tr>
      <w:tr w:rsidR="00BF6496" w:rsidRPr="00BD43E1" w:rsidTr="00FE32A6">
        <w:trPr>
          <w:trHeight w:val="544"/>
        </w:trPr>
        <w:tc>
          <w:tcPr>
            <w:tcW w:w="8726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BF6496" w:rsidRPr="00E877A0" w:rsidRDefault="00BF6496" w:rsidP="00BF6496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 w:rsidRPr="002328DB">
              <w:rPr>
                <w:rFonts w:ascii="微软雅黑" w:eastAsia="微软雅黑" w:hAnsi="微软雅黑" w:hint="eastAsia"/>
              </w:rPr>
              <w:t>确</w:t>
            </w:r>
            <w:r w:rsidRPr="002328DB">
              <w:rPr>
                <w:rFonts w:ascii="微软雅黑" w:eastAsia="微软雅黑" w:hAnsi="微软雅黑"/>
              </w:rPr>
              <w:t>认第</w:t>
            </w:r>
            <w:r w:rsidRPr="002328DB">
              <w:rPr>
                <w:rFonts w:ascii="微软雅黑" w:eastAsia="微软雅黑" w:hAnsi="微软雅黑" w:hint="eastAsia"/>
              </w:rPr>
              <w:t>二</w:t>
            </w:r>
            <w:r w:rsidRPr="002328DB">
              <w:rPr>
                <w:rFonts w:ascii="微软雅黑" w:eastAsia="微软雅黑" w:hAnsi="微软雅黑"/>
              </w:rPr>
              <w:t>步</w:t>
            </w:r>
            <w:r w:rsidRPr="002328DB">
              <w:rPr>
                <w:rFonts w:ascii="微软雅黑" w:eastAsia="微软雅黑" w:hAnsi="微软雅黑" w:hint="eastAsia"/>
              </w:rPr>
              <w:t>-活</w:t>
            </w:r>
            <w:r w:rsidRPr="002328DB">
              <w:rPr>
                <w:rFonts w:ascii="微软雅黑" w:eastAsia="微软雅黑" w:hAnsi="微软雅黑"/>
              </w:rPr>
              <w:t>动</w:t>
            </w:r>
            <w:r w:rsidRPr="002328DB">
              <w:rPr>
                <w:rFonts w:ascii="微软雅黑" w:eastAsia="微软雅黑" w:hAnsi="微软雅黑" w:hint="eastAsia"/>
              </w:rPr>
              <w:t>参与对</w:t>
            </w:r>
            <w:r w:rsidRPr="002328DB">
              <w:rPr>
                <w:rFonts w:ascii="微软雅黑" w:eastAsia="微软雅黑" w:hAnsi="微软雅黑"/>
              </w:rPr>
              <w:t>象</w:t>
            </w:r>
            <w:r>
              <w:rPr>
                <w:rFonts w:ascii="微软雅黑" w:eastAsia="微软雅黑" w:hAnsi="微软雅黑" w:hint="eastAsia"/>
              </w:rPr>
              <w:t>：</w:t>
            </w:r>
          </w:p>
        </w:tc>
      </w:tr>
      <w:tr w:rsidR="00720566" w:rsidRPr="00BD43E1" w:rsidTr="00FE32A6">
        <w:trPr>
          <w:trHeight w:val="345"/>
        </w:trPr>
        <w:tc>
          <w:tcPr>
            <w:tcW w:w="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20566" w:rsidRPr="00BD43E1" w:rsidRDefault="00720566" w:rsidP="0022201E">
            <w:pPr>
              <w:pStyle w:val="af1"/>
              <w:widowControl/>
              <w:numPr>
                <w:ilvl w:val="0"/>
                <w:numId w:val="26"/>
              </w:numPr>
              <w:ind w:firstLineChars="0"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</w:p>
        </w:tc>
        <w:tc>
          <w:tcPr>
            <w:tcW w:w="1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720566" w:rsidRPr="00BD43E1" w:rsidRDefault="00BF6496" w:rsidP="00BF6496">
            <w:pPr>
              <w:widowControl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自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主发放红包</w:t>
            </w:r>
          </w:p>
        </w:tc>
        <w:tc>
          <w:tcPr>
            <w:tcW w:w="1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0566" w:rsidRPr="00BD43E1" w:rsidRDefault="00BF6496" w:rsidP="00FE32A6">
            <w:pPr>
              <w:widowControl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数据项</w:t>
            </w:r>
          </w:p>
        </w:tc>
        <w:tc>
          <w:tcPr>
            <w:tcW w:w="4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20566" w:rsidRPr="00BD43E1" w:rsidRDefault="00BF6496" w:rsidP="00FE32A6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 w:rsidRPr="00BF6496">
              <w:rPr>
                <w:rFonts w:ascii="微软雅黑" w:eastAsia="微软雅黑" w:hAnsi="微软雅黑" w:hint="eastAsia"/>
              </w:rPr>
              <w:t>变更</w:t>
            </w:r>
            <w:r w:rsidRPr="00BF6496">
              <w:rPr>
                <w:rFonts w:ascii="微软雅黑" w:eastAsia="微软雅黑" w:hAnsi="微软雅黑"/>
              </w:rPr>
              <w:t>为</w:t>
            </w:r>
            <w:proofErr w:type="gramStart"/>
            <w:r w:rsidRPr="00BF6496">
              <w:rPr>
                <w:rFonts w:ascii="微软雅黑" w:eastAsia="微软雅黑" w:hAnsi="微软雅黑"/>
              </w:rPr>
              <w:t>”</w:t>
            </w:r>
            <w:proofErr w:type="gramEnd"/>
            <w:r w:rsidRPr="00BF6496">
              <w:rPr>
                <w:rFonts w:ascii="微软雅黑" w:eastAsia="微软雅黑" w:hAnsi="微软雅黑" w:hint="eastAsia"/>
              </w:rPr>
              <w:t>自主</w:t>
            </w:r>
            <w:r w:rsidRPr="00BF6496">
              <w:rPr>
                <w:rFonts w:ascii="微软雅黑" w:eastAsia="微软雅黑" w:hAnsi="微软雅黑"/>
              </w:rPr>
              <w:t>发放优惠券“</w:t>
            </w:r>
          </w:p>
        </w:tc>
      </w:tr>
      <w:tr w:rsidR="00BF6496" w:rsidRPr="00BD43E1" w:rsidTr="00FE32A6">
        <w:trPr>
          <w:trHeight w:val="345"/>
        </w:trPr>
        <w:tc>
          <w:tcPr>
            <w:tcW w:w="8726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BF6496" w:rsidRPr="002328DB" w:rsidRDefault="00BF6496" w:rsidP="00BF6496">
            <w:pPr>
              <w:rPr>
                <w:rFonts w:ascii="微软雅黑" w:eastAsia="微软雅黑" w:hAnsi="微软雅黑"/>
              </w:rPr>
            </w:pPr>
            <w:r w:rsidRPr="002328DB">
              <w:rPr>
                <w:rFonts w:ascii="微软雅黑" w:eastAsia="微软雅黑" w:hAnsi="微软雅黑" w:hint="eastAsia"/>
              </w:rPr>
              <w:t>确</w:t>
            </w:r>
            <w:r w:rsidRPr="002328DB">
              <w:rPr>
                <w:rFonts w:ascii="微软雅黑" w:eastAsia="微软雅黑" w:hAnsi="微软雅黑"/>
              </w:rPr>
              <w:t>认第</w:t>
            </w:r>
            <w:r>
              <w:rPr>
                <w:rFonts w:ascii="微软雅黑" w:eastAsia="微软雅黑" w:hAnsi="微软雅黑" w:hint="eastAsia"/>
              </w:rPr>
              <w:t>三</w:t>
            </w:r>
            <w:r w:rsidRPr="002328DB">
              <w:rPr>
                <w:rFonts w:ascii="微软雅黑" w:eastAsia="微软雅黑" w:hAnsi="微软雅黑"/>
              </w:rPr>
              <w:t>步</w:t>
            </w:r>
            <w:r w:rsidRPr="002328DB">
              <w:rPr>
                <w:rFonts w:ascii="微软雅黑" w:eastAsia="微软雅黑" w:hAnsi="微软雅黑" w:hint="eastAsia"/>
              </w:rPr>
              <w:t>-</w:t>
            </w:r>
            <w:r w:rsidRPr="002328DB">
              <w:rPr>
                <w:rFonts w:ascii="微软雅黑" w:eastAsia="微软雅黑" w:hAnsi="微软雅黑" w:hint="eastAsia"/>
                <w:noProof/>
              </w:rPr>
              <w:t>活动</w:t>
            </w:r>
            <w:r w:rsidRPr="002328DB">
              <w:rPr>
                <w:rFonts w:ascii="微软雅黑" w:eastAsia="微软雅黑" w:hAnsi="微软雅黑"/>
                <w:noProof/>
              </w:rPr>
              <w:t>关联优惠券</w:t>
            </w:r>
            <w:r>
              <w:rPr>
                <w:rFonts w:ascii="微软雅黑" w:eastAsia="微软雅黑" w:hAnsi="微软雅黑" w:hint="eastAsia"/>
              </w:rPr>
              <w:t>：</w:t>
            </w:r>
            <w:r w:rsidRPr="002328DB">
              <w:rPr>
                <w:rFonts w:ascii="微软雅黑" w:eastAsia="微软雅黑" w:hAnsi="微软雅黑" w:hint="eastAsia"/>
              </w:rPr>
              <w:t xml:space="preserve"> </w:t>
            </w:r>
          </w:p>
        </w:tc>
      </w:tr>
      <w:tr w:rsidR="00720566" w:rsidRPr="00BD43E1" w:rsidTr="00FE32A6">
        <w:trPr>
          <w:trHeight w:val="345"/>
        </w:trPr>
        <w:tc>
          <w:tcPr>
            <w:tcW w:w="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20566" w:rsidRPr="00BD43E1" w:rsidRDefault="00720566" w:rsidP="0022201E">
            <w:pPr>
              <w:pStyle w:val="af1"/>
              <w:widowControl/>
              <w:numPr>
                <w:ilvl w:val="0"/>
                <w:numId w:val="26"/>
              </w:numPr>
              <w:ind w:firstLineChars="0"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</w:p>
        </w:tc>
        <w:tc>
          <w:tcPr>
            <w:tcW w:w="1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720566" w:rsidRDefault="00BF6496" w:rsidP="00FE32A6">
            <w:pPr>
              <w:widowControl/>
              <w:textAlignment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第三步</w:t>
            </w:r>
            <w:r>
              <w:rPr>
                <w:rFonts w:ascii="微软雅黑" w:eastAsia="微软雅黑" w:hAnsi="微软雅黑"/>
              </w:rPr>
              <w:t>：</w:t>
            </w:r>
            <w:r>
              <w:rPr>
                <w:rFonts w:ascii="微软雅黑" w:eastAsia="微软雅黑" w:hAnsi="微软雅黑" w:hint="eastAsia"/>
              </w:rPr>
              <w:t>请</w:t>
            </w:r>
            <w:r>
              <w:rPr>
                <w:rFonts w:ascii="微软雅黑" w:eastAsia="微软雅黑" w:hAnsi="微软雅黑"/>
              </w:rPr>
              <w:t>确认</w:t>
            </w:r>
            <w:r>
              <w:rPr>
                <w:rFonts w:ascii="微软雅黑" w:eastAsia="微软雅黑" w:hAnsi="微软雅黑" w:hint="eastAsia"/>
              </w:rPr>
              <w:t>_活</w:t>
            </w:r>
            <w:r>
              <w:rPr>
                <w:rFonts w:ascii="微软雅黑" w:eastAsia="微软雅黑" w:hAnsi="微软雅黑"/>
              </w:rPr>
              <w:t>动关联红包</w:t>
            </w:r>
          </w:p>
        </w:tc>
        <w:tc>
          <w:tcPr>
            <w:tcW w:w="1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0566" w:rsidRDefault="00BF6496" w:rsidP="00FE32A6">
            <w:pPr>
              <w:widowControl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t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itle</w:t>
            </w:r>
          </w:p>
        </w:tc>
        <w:tc>
          <w:tcPr>
            <w:tcW w:w="4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20566" w:rsidRPr="00E877A0" w:rsidRDefault="00720566" w:rsidP="00BF6496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调</w:t>
            </w:r>
            <w:r>
              <w:rPr>
                <w:rFonts w:ascii="微软雅黑" w:eastAsia="微软雅黑" w:hAnsi="微软雅黑"/>
              </w:rPr>
              <w:t>整为</w:t>
            </w:r>
            <w:r w:rsidRPr="002328DB">
              <w:rPr>
                <w:rFonts w:ascii="微软雅黑" w:eastAsia="微软雅黑" w:hAnsi="微软雅黑"/>
              </w:rPr>
              <w:t>“</w:t>
            </w:r>
            <w:r w:rsidR="00BF6496">
              <w:rPr>
                <w:rFonts w:ascii="微软雅黑" w:eastAsia="微软雅黑" w:hAnsi="微软雅黑" w:hint="eastAsia"/>
              </w:rPr>
              <w:t>第三步</w:t>
            </w:r>
            <w:r w:rsidR="00BF6496">
              <w:rPr>
                <w:rFonts w:ascii="微软雅黑" w:eastAsia="微软雅黑" w:hAnsi="微软雅黑"/>
              </w:rPr>
              <w:t>：</w:t>
            </w:r>
            <w:r w:rsidR="00BF6496">
              <w:rPr>
                <w:rFonts w:ascii="微软雅黑" w:eastAsia="微软雅黑" w:hAnsi="微软雅黑" w:hint="eastAsia"/>
              </w:rPr>
              <w:t>请</w:t>
            </w:r>
            <w:r w:rsidR="00BF6496">
              <w:rPr>
                <w:rFonts w:ascii="微软雅黑" w:eastAsia="微软雅黑" w:hAnsi="微软雅黑"/>
              </w:rPr>
              <w:t>确认</w:t>
            </w:r>
            <w:r w:rsidR="00BF6496">
              <w:rPr>
                <w:rFonts w:ascii="微软雅黑" w:eastAsia="微软雅黑" w:hAnsi="微软雅黑" w:hint="eastAsia"/>
              </w:rPr>
              <w:t>_活</w:t>
            </w:r>
            <w:r w:rsidR="00BF6496">
              <w:rPr>
                <w:rFonts w:ascii="微软雅黑" w:eastAsia="微软雅黑" w:hAnsi="微软雅黑"/>
              </w:rPr>
              <w:t>动关联</w:t>
            </w:r>
            <w:r w:rsidR="00BF6496">
              <w:rPr>
                <w:rFonts w:ascii="微软雅黑" w:eastAsia="微软雅黑" w:hAnsi="微软雅黑" w:hint="eastAsia"/>
              </w:rPr>
              <w:t>优惠</w:t>
            </w:r>
            <w:r w:rsidR="00BF6496">
              <w:rPr>
                <w:rFonts w:ascii="微软雅黑" w:eastAsia="微软雅黑" w:hAnsi="微软雅黑"/>
              </w:rPr>
              <w:t>券</w:t>
            </w:r>
            <w:r w:rsidRPr="002328DB">
              <w:rPr>
                <w:rFonts w:ascii="微软雅黑" w:eastAsia="微软雅黑" w:hAnsi="微软雅黑"/>
              </w:rPr>
              <w:t>”</w:t>
            </w:r>
          </w:p>
        </w:tc>
      </w:tr>
      <w:tr w:rsidR="00720566" w:rsidRPr="00BD43E1" w:rsidTr="00FE32A6">
        <w:trPr>
          <w:trHeight w:val="345"/>
        </w:trPr>
        <w:tc>
          <w:tcPr>
            <w:tcW w:w="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20566" w:rsidRPr="00BD43E1" w:rsidRDefault="00720566" w:rsidP="0022201E">
            <w:pPr>
              <w:pStyle w:val="af1"/>
              <w:widowControl/>
              <w:numPr>
                <w:ilvl w:val="0"/>
                <w:numId w:val="26"/>
              </w:numPr>
              <w:ind w:firstLineChars="0"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</w:p>
        </w:tc>
        <w:tc>
          <w:tcPr>
            <w:tcW w:w="1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720566" w:rsidRDefault="00BF6496" w:rsidP="00FE32A6">
            <w:pPr>
              <w:widowControl/>
              <w:textAlignment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活动</w:t>
            </w:r>
            <w:r>
              <w:rPr>
                <w:rFonts w:ascii="微软雅黑" w:eastAsia="微软雅黑" w:hAnsi="微软雅黑"/>
              </w:rPr>
              <w:t>关联红包</w:t>
            </w:r>
          </w:p>
        </w:tc>
        <w:tc>
          <w:tcPr>
            <w:tcW w:w="1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0566" w:rsidRDefault="00170600" w:rsidP="00FE32A6">
            <w:pPr>
              <w:widowControl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静态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文本</w:t>
            </w:r>
          </w:p>
        </w:tc>
        <w:tc>
          <w:tcPr>
            <w:tcW w:w="4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20566" w:rsidRDefault="00BF6496" w:rsidP="00FE32A6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调</w:t>
            </w:r>
            <w:r>
              <w:rPr>
                <w:rFonts w:ascii="微软雅黑" w:eastAsia="微软雅黑" w:hAnsi="微软雅黑"/>
              </w:rPr>
              <w:t>整为</w:t>
            </w:r>
            <w:r w:rsidRPr="002328DB">
              <w:rPr>
                <w:rFonts w:ascii="微软雅黑" w:eastAsia="微软雅黑" w:hAnsi="微软雅黑"/>
              </w:rPr>
              <w:t>“</w:t>
            </w:r>
            <w:r>
              <w:rPr>
                <w:rFonts w:ascii="微软雅黑" w:eastAsia="微软雅黑" w:hAnsi="微软雅黑" w:hint="eastAsia"/>
              </w:rPr>
              <w:t>活动</w:t>
            </w:r>
            <w:r>
              <w:rPr>
                <w:rFonts w:ascii="微软雅黑" w:eastAsia="微软雅黑" w:hAnsi="微软雅黑"/>
              </w:rPr>
              <w:t>关联</w:t>
            </w:r>
            <w:r>
              <w:rPr>
                <w:rFonts w:ascii="微软雅黑" w:eastAsia="微软雅黑" w:hAnsi="微软雅黑" w:hint="eastAsia"/>
              </w:rPr>
              <w:t>优惠</w:t>
            </w:r>
            <w:r>
              <w:rPr>
                <w:rFonts w:ascii="微软雅黑" w:eastAsia="微软雅黑" w:hAnsi="微软雅黑"/>
              </w:rPr>
              <w:t>券</w:t>
            </w:r>
            <w:r w:rsidRPr="002328DB">
              <w:rPr>
                <w:rFonts w:ascii="微软雅黑" w:eastAsia="微软雅黑" w:hAnsi="微软雅黑"/>
              </w:rPr>
              <w:t>”</w:t>
            </w:r>
          </w:p>
        </w:tc>
      </w:tr>
      <w:tr w:rsidR="00170600" w:rsidRPr="00BD43E1" w:rsidTr="00FE32A6">
        <w:trPr>
          <w:trHeight w:val="345"/>
        </w:trPr>
        <w:tc>
          <w:tcPr>
            <w:tcW w:w="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70600" w:rsidRPr="00BD43E1" w:rsidRDefault="00170600" w:rsidP="0022201E">
            <w:pPr>
              <w:pStyle w:val="af1"/>
              <w:widowControl/>
              <w:numPr>
                <w:ilvl w:val="0"/>
                <w:numId w:val="26"/>
              </w:numPr>
              <w:ind w:firstLineChars="0"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</w:p>
        </w:tc>
        <w:tc>
          <w:tcPr>
            <w:tcW w:w="1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170600" w:rsidRDefault="00170600" w:rsidP="00FE32A6">
            <w:pPr>
              <w:widowControl/>
              <w:textAlignment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列</w:t>
            </w:r>
            <w:r>
              <w:rPr>
                <w:rFonts w:ascii="微软雅黑" w:eastAsia="微软雅黑" w:hAnsi="微软雅黑"/>
              </w:rPr>
              <w:t>表</w:t>
            </w:r>
          </w:p>
        </w:tc>
        <w:tc>
          <w:tcPr>
            <w:tcW w:w="1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70600" w:rsidRDefault="00170600" w:rsidP="00FE32A6">
            <w:pPr>
              <w:widowControl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数据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  <w:t>项</w:t>
            </w:r>
          </w:p>
        </w:tc>
        <w:tc>
          <w:tcPr>
            <w:tcW w:w="4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70600" w:rsidRDefault="00170600" w:rsidP="00170600">
            <w:pPr>
              <w:rPr>
                <w:rFonts w:ascii="微软雅黑" w:eastAsia="微软雅黑" w:hAnsi="微软雅黑"/>
              </w:rPr>
            </w:pPr>
            <w:r w:rsidRPr="00E877A0">
              <w:rPr>
                <w:rFonts w:ascii="微软雅黑" w:eastAsia="微软雅黑" w:hAnsi="微软雅黑" w:hint="eastAsia"/>
              </w:rPr>
              <w:t>列</w:t>
            </w:r>
            <w:r w:rsidRPr="00E877A0">
              <w:rPr>
                <w:rFonts w:ascii="微软雅黑" w:eastAsia="微软雅黑" w:hAnsi="微软雅黑"/>
              </w:rPr>
              <w:t>表中，原红</w:t>
            </w:r>
            <w:r w:rsidRPr="00E877A0">
              <w:rPr>
                <w:rFonts w:ascii="微软雅黑" w:eastAsia="微软雅黑" w:hAnsi="微软雅黑" w:hint="eastAsia"/>
              </w:rPr>
              <w:t>包名</w:t>
            </w:r>
            <w:r w:rsidRPr="00E877A0">
              <w:rPr>
                <w:rFonts w:ascii="微软雅黑" w:eastAsia="微软雅黑" w:hAnsi="微软雅黑"/>
              </w:rPr>
              <w:t>称、红包金额两列改造为</w:t>
            </w:r>
            <w:r w:rsidRPr="00E877A0">
              <w:rPr>
                <w:rFonts w:ascii="微软雅黑" w:eastAsia="微软雅黑" w:hAnsi="微软雅黑" w:hint="eastAsia"/>
              </w:rPr>
              <w:t>：</w:t>
            </w:r>
            <w:r w:rsidRPr="00E877A0">
              <w:rPr>
                <w:rFonts w:ascii="微软雅黑" w:eastAsia="微软雅黑" w:hAnsi="微软雅黑"/>
              </w:rPr>
              <w:t>“</w:t>
            </w:r>
            <w:r w:rsidRPr="00E877A0">
              <w:rPr>
                <w:rFonts w:ascii="微软雅黑" w:eastAsia="微软雅黑" w:hAnsi="微软雅黑" w:hint="eastAsia"/>
              </w:rPr>
              <w:t>优惠</w:t>
            </w:r>
            <w:r w:rsidRPr="00E877A0">
              <w:rPr>
                <w:rFonts w:ascii="微软雅黑" w:eastAsia="微软雅黑" w:hAnsi="微软雅黑"/>
              </w:rPr>
              <w:t>券名称”“</w:t>
            </w:r>
            <w:r w:rsidRPr="00E877A0">
              <w:rPr>
                <w:rFonts w:ascii="微软雅黑" w:eastAsia="微软雅黑" w:hAnsi="微软雅黑" w:hint="eastAsia"/>
              </w:rPr>
              <w:t>优惠</w:t>
            </w:r>
            <w:r w:rsidRPr="00E877A0">
              <w:rPr>
                <w:rFonts w:ascii="微软雅黑" w:eastAsia="微软雅黑" w:hAnsi="微软雅黑"/>
              </w:rPr>
              <w:t>券类型”“</w:t>
            </w:r>
            <w:r w:rsidRPr="00E877A0">
              <w:rPr>
                <w:rFonts w:ascii="微软雅黑" w:eastAsia="微软雅黑" w:hAnsi="微软雅黑" w:hint="eastAsia"/>
              </w:rPr>
              <w:t>优惠</w:t>
            </w:r>
            <w:r w:rsidRPr="00E877A0">
              <w:rPr>
                <w:rFonts w:ascii="微软雅黑" w:eastAsia="微软雅黑" w:hAnsi="微软雅黑"/>
              </w:rPr>
              <w:t>券属性”</w:t>
            </w:r>
            <w:r w:rsidRPr="00E877A0">
              <w:rPr>
                <w:rFonts w:ascii="微软雅黑" w:eastAsia="微软雅黑" w:hAnsi="微软雅黑" w:hint="eastAsia"/>
              </w:rPr>
              <w:t>三</w:t>
            </w:r>
            <w:r w:rsidRPr="00E877A0">
              <w:rPr>
                <w:rFonts w:ascii="微软雅黑" w:eastAsia="微软雅黑" w:hAnsi="微软雅黑"/>
              </w:rPr>
              <w:t>列。</w:t>
            </w:r>
          </w:p>
          <w:p w:rsidR="00170600" w:rsidRPr="00170600" w:rsidRDefault="00170600" w:rsidP="00170600">
            <w:pPr>
              <w:rPr>
                <w:rFonts w:ascii="微软雅黑" w:eastAsia="微软雅黑" w:hAnsi="微软雅黑"/>
                <w:color w:val="FF0000"/>
              </w:rPr>
            </w:pPr>
            <w:r w:rsidRPr="00170600">
              <w:rPr>
                <w:rFonts w:ascii="微软雅黑" w:eastAsia="微软雅黑" w:hAnsi="微软雅黑" w:hint="eastAsia"/>
                <w:color w:val="FF0000"/>
              </w:rPr>
              <w:t>此页面</w:t>
            </w:r>
            <w:r w:rsidRPr="00170600">
              <w:rPr>
                <w:rFonts w:ascii="微软雅黑" w:eastAsia="微软雅黑" w:hAnsi="微软雅黑"/>
                <w:color w:val="FF0000"/>
              </w:rPr>
              <w:t>仅针对【</w:t>
            </w:r>
            <w:r w:rsidRPr="00170600">
              <w:rPr>
                <w:rFonts w:ascii="微软雅黑" w:eastAsia="微软雅黑" w:hAnsi="微软雅黑" w:hint="eastAsia"/>
                <w:color w:val="FF0000"/>
              </w:rPr>
              <w:t>红</w:t>
            </w:r>
            <w:r w:rsidRPr="00170600">
              <w:rPr>
                <w:rFonts w:ascii="微软雅黑" w:eastAsia="微软雅黑" w:hAnsi="微软雅黑"/>
                <w:color w:val="FF0000"/>
              </w:rPr>
              <w:t>包发放至</w:t>
            </w:r>
            <w:r w:rsidRPr="00170600">
              <w:rPr>
                <w:rFonts w:ascii="微软雅黑" w:eastAsia="微软雅黑" w:hAnsi="微软雅黑" w:hint="eastAsia"/>
                <w:color w:val="FF0000"/>
              </w:rPr>
              <w:t>理财</w:t>
            </w:r>
            <w:r w:rsidRPr="00170600">
              <w:rPr>
                <w:rFonts w:ascii="微软雅黑" w:eastAsia="微软雅黑" w:hAnsi="微软雅黑"/>
                <w:color w:val="FF0000"/>
              </w:rPr>
              <w:t>经理店铺</w:t>
            </w:r>
            <w:r w:rsidRPr="00170600">
              <w:rPr>
                <w:rFonts w:ascii="微软雅黑" w:eastAsia="微软雅黑" w:hAnsi="微软雅黑" w:hint="eastAsia"/>
                <w:color w:val="FF0000"/>
              </w:rPr>
              <w:t>】</w:t>
            </w:r>
            <w:r w:rsidRPr="00170600">
              <w:rPr>
                <w:rFonts w:ascii="微软雅黑" w:eastAsia="微软雅黑" w:hAnsi="微软雅黑"/>
                <w:color w:val="FF0000"/>
              </w:rPr>
              <w:t>及【</w:t>
            </w:r>
            <w:r w:rsidRPr="00170600">
              <w:rPr>
                <w:rFonts w:ascii="微软雅黑" w:eastAsia="微软雅黑" w:hAnsi="微软雅黑" w:hint="eastAsia"/>
                <w:color w:val="FF0000"/>
              </w:rPr>
              <w:t>红</w:t>
            </w:r>
            <w:r w:rsidRPr="00170600">
              <w:rPr>
                <w:rFonts w:ascii="微软雅黑" w:eastAsia="微软雅黑" w:hAnsi="微软雅黑"/>
                <w:color w:val="FF0000"/>
              </w:rPr>
              <w:t>包发</w:t>
            </w:r>
            <w:r w:rsidRPr="00170600">
              <w:rPr>
                <w:rFonts w:ascii="微软雅黑" w:eastAsia="微软雅黑" w:hAnsi="微软雅黑" w:hint="eastAsia"/>
                <w:color w:val="FF0000"/>
              </w:rPr>
              <w:t>放</w:t>
            </w:r>
            <w:r w:rsidRPr="00170600">
              <w:rPr>
                <w:rFonts w:ascii="微软雅黑" w:eastAsia="微软雅黑" w:hAnsi="微软雅黑"/>
                <w:color w:val="FF0000"/>
              </w:rPr>
              <w:t>至出借人】</w:t>
            </w:r>
            <w:r w:rsidRPr="00170600">
              <w:rPr>
                <w:rFonts w:ascii="微软雅黑" w:eastAsia="微软雅黑" w:hAnsi="微软雅黑" w:hint="eastAsia"/>
                <w:color w:val="FF0000"/>
              </w:rPr>
              <w:t>两</w:t>
            </w:r>
            <w:r w:rsidRPr="00170600">
              <w:rPr>
                <w:rFonts w:ascii="微软雅黑" w:eastAsia="微软雅黑" w:hAnsi="微软雅黑"/>
                <w:color w:val="FF0000"/>
              </w:rPr>
              <w:t>种发放方式时改造</w:t>
            </w:r>
            <w:r w:rsidR="00467007">
              <w:rPr>
                <w:rFonts w:ascii="微软雅黑" w:eastAsia="微软雅黑" w:hAnsi="微软雅黑" w:hint="eastAsia"/>
                <w:color w:val="FF0000"/>
              </w:rPr>
              <w:t>。抢</w:t>
            </w:r>
            <w:r>
              <w:rPr>
                <w:rFonts w:ascii="微软雅黑" w:eastAsia="微软雅黑" w:hAnsi="微软雅黑" w:hint="eastAsia"/>
                <w:color w:val="FF0000"/>
              </w:rPr>
              <w:t>红</w:t>
            </w:r>
            <w:r>
              <w:rPr>
                <w:rFonts w:ascii="微软雅黑" w:eastAsia="微软雅黑" w:hAnsi="微软雅黑"/>
                <w:color w:val="FF0000"/>
              </w:rPr>
              <w:t>包</w:t>
            </w:r>
            <w:r>
              <w:rPr>
                <w:rFonts w:ascii="微软雅黑" w:eastAsia="微软雅黑" w:hAnsi="微软雅黑" w:hint="eastAsia"/>
                <w:color w:val="FF0000"/>
              </w:rPr>
              <w:t>方</w:t>
            </w:r>
            <w:r>
              <w:rPr>
                <w:rFonts w:ascii="微软雅黑" w:eastAsia="微软雅黑" w:hAnsi="微软雅黑"/>
                <w:color w:val="FF0000"/>
              </w:rPr>
              <w:t>式时，原页面文案及</w:t>
            </w:r>
            <w:r>
              <w:rPr>
                <w:rFonts w:ascii="微软雅黑" w:eastAsia="微软雅黑" w:hAnsi="微软雅黑" w:hint="eastAsia"/>
                <w:color w:val="FF0000"/>
              </w:rPr>
              <w:t>相</w:t>
            </w:r>
            <w:r>
              <w:rPr>
                <w:rFonts w:ascii="微软雅黑" w:eastAsia="微软雅黑" w:hAnsi="微软雅黑"/>
                <w:color w:val="FF0000"/>
              </w:rPr>
              <w:t>关数据项</w:t>
            </w:r>
            <w:r>
              <w:rPr>
                <w:rFonts w:ascii="微软雅黑" w:eastAsia="微软雅黑" w:hAnsi="微软雅黑" w:hint="eastAsia"/>
                <w:color w:val="FF0000"/>
              </w:rPr>
              <w:t>保持</w:t>
            </w:r>
            <w:r>
              <w:rPr>
                <w:rFonts w:ascii="微软雅黑" w:eastAsia="微软雅黑" w:hAnsi="微软雅黑"/>
                <w:color w:val="FF0000"/>
              </w:rPr>
              <w:t>不变。</w:t>
            </w:r>
          </w:p>
        </w:tc>
      </w:tr>
      <w:tr w:rsidR="0076230A" w:rsidRPr="00BD43E1" w:rsidTr="00FE32A6">
        <w:trPr>
          <w:trHeight w:val="345"/>
        </w:trPr>
        <w:tc>
          <w:tcPr>
            <w:tcW w:w="8726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6230A" w:rsidRPr="002328DB" w:rsidRDefault="0076230A" w:rsidP="00FE32A6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确认启</w:t>
            </w:r>
            <w:r>
              <w:rPr>
                <w:rFonts w:ascii="微软雅黑" w:eastAsia="微软雅黑" w:hAnsi="微软雅黑"/>
              </w:rPr>
              <w:t>用当前活动</w:t>
            </w:r>
            <w:r>
              <w:rPr>
                <w:rFonts w:ascii="微软雅黑" w:eastAsia="微软雅黑" w:hAnsi="微软雅黑" w:hint="eastAsia"/>
              </w:rPr>
              <w:t>：</w:t>
            </w:r>
            <w:r w:rsidRPr="002328DB">
              <w:rPr>
                <w:rFonts w:ascii="微软雅黑" w:eastAsia="微软雅黑" w:hAnsi="微软雅黑" w:hint="eastAsia"/>
              </w:rPr>
              <w:t xml:space="preserve"> </w:t>
            </w:r>
          </w:p>
        </w:tc>
      </w:tr>
      <w:tr w:rsidR="0076230A" w:rsidRPr="00BD43E1" w:rsidTr="00FE32A6">
        <w:trPr>
          <w:trHeight w:val="345"/>
        </w:trPr>
        <w:tc>
          <w:tcPr>
            <w:tcW w:w="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6230A" w:rsidRPr="00BD43E1" w:rsidRDefault="0076230A" w:rsidP="0022201E">
            <w:pPr>
              <w:pStyle w:val="af1"/>
              <w:widowControl/>
              <w:numPr>
                <w:ilvl w:val="0"/>
                <w:numId w:val="26"/>
              </w:numPr>
              <w:ind w:firstLineChars="0"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</w:p>
        </w:tc>
        <w:tc>
          <w:tcPr>
            <w:tcW w:w="1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76230A" w:rsidRDefault="0076230A" w:rsidP="00FE32A6">
            <w:pPr>
              <w:widowControl/>
              <w:textAlignment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“红包</w:t>
            </w:r>
            <w:proofErr w:type="gramStart"/>
            <w:r>
              <w:rPr>
                <w:rFonts w:ascii="微软雅黑" w:eastAsia="微软雅黑" w:hAnsi="微软雅黑" w:hint="eastAsia"/>
              </w:rPr>
              <w:t>‘</w:t>
            </w:r>
            <w:proofErr w:type="gramEnd"/>
            <w:r>
              <w:rPr>
                <w:rFonts w:ascii="微软雅黑" w:eastAsia="微软雅黑" w:hAnsi="微软雅黑"/>
              </w:rPr>
              <w:t>字眼</w:t>
            </w:r>
          </w:p>
        </w:tc>
        <w:tc>
          <w:tcPr>
            <w:tcW w:w="1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6230A" w:rsidRDefault="0076230A" w:rsidP="00FE32A6">
            <w:pPr>
              <w:widowControl/>
              <w:textAlignment w:val="center"/>
              <w:rPr>
                <w:rFonts w:ascii="微软雅黑" w:eastAsia="微软雅黑" w:hAnsi="微软雅黑" w:cs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</w:rPr>
              <w:t>文本</w:t>
            </w:r>
          </w:p>
        </w:tc>
        <w:tc>
          <w:tcPr>
            <w:tcW w:w="4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6230A" w:rsidRPr="00E877A0" w:rsidRDefault="0076230A" w:rsidP="0076230A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调</w:t>
            </w:r>
            <w:r>
              <w:rPr>
                <w:rFonts w:ascii="微软雅黑" w:eastAsia="微软雅黑" w:hAnsi="微软雅黑"/>
              </w:rPr>
              <w:t>整为</w:t>
            </w:r>
            <w:r w:rsidRPr="002328DB">
              <w:rPr>
                <w:rFonts w:ascii="微软雅黑" w:eastAsia="微软雅黑" w:hAnsi="微软雅黑"/>
              </w:rPr>
              <w:t>“</w:t>
            </w:r>
            <w:r>
              <w:rPr>
                <w:rFonts w:ascii="微软雅黑" w:eastAsia="微软雅黑" w:hAnsi="微软雅黑" w:hint="eastAsia"/>
              </w:rPr>
              <w:t>优惠</w:t>
            </w:r>
            <w:r>
              <w:rPr>
                <w:rFonts w:ascii="微软雅黑" w:eastAsia="微软雅黑" w:hAnsi="微软雅黑"/>
              </w:rPr>
              <w:t>券</w:t>
            </w:r>
            <w:r w:rsidRPr="002328DB">
              <w:rPr>
                <w:rFonts w:ascii="微软雅黑" w:eastAsia="微软雅黑" w:hAnsi="微软雅黑"/>
              </w:rPr>
              <w:t>”</w:t>
            </w:r>
          </w:p>
        </w:tc>
      </w:tr>
    </w:tbl>
    <w:p w:rsidR="00A47410" w:rsidRPr="00FE32A6" w:rsidRDefault="00A47410" w:rsidP="00DB2612">
      <w:pPr>
        <w:pStyle w:val="4"/>
        <w:rPr>
          <w:rFonts w:ascii="微软雅黑" w:eastAsia="微软雅黑" w:hAnsi="微软雅黑"/>
        </w:rPr>
      </w:pPr>
      <w:bookmarkStart w:id="19" w:name="_Toc528229050"/>
      <w:r w:rsidRPr="00FE32A6">
        <w:rPr>
          <w:rFonts w:ascii="微软雅黑" w:eastAsia="微软雅黑" w:hAnsi="微软雅黑" w:hint="eastAsia"/>
        </w:rPr>
        <w:t>编辑活动</w:t>
      </w:r>
      <w:bookmarkEnd w:id="19"/>
    </w:p>
    <w:p w:rsidR="00A47410" w:rsidRPr="00FE32A6" w:rsidRDefault="00A47410" w:rsidP="0022201E">
      <w:pPr>
        <w:pStyle w:val="af1"/>
        <w:numPr>
          <w:ilvl w:val="0"/>
          <w:numId w:val="27"/>
        </w:numPr>
        <w:ind w:firstLineChars="0"/>
        <w:rPr>
          <w:rFonts w:ascii="微软雅黑" w:eastAsia="微软雅黑" w:hAnsi="微软雅黑"/>
        </w:rPr>
      </w:pPr>
      <w:r w:rsidRPr="00FE32A6">
        <w:rPr>
          <w:rFonts w:ascii="微软雅黑" w:eastAsia="微软雅黑" w:hAnsi="微软雅黑" w:hint="eastAsia"/>
        </w:rPr>
        <w:t>新增活动_活动编辑页</w:t>
      </w:r>
    </w:p>
    <w:p w:rsidR="00A47410" w:rsidRPr="00FE32A6" w:rsidRDefault="00A47410" w:rsidP="0022201E">
      <w:pPr>
        <w:pStyle w:val="af1"/>
        <w:numPr>
          <w:ilvl w:val="0"/>
          <w:numId w:val="28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当活动状态为“新增”时，可编辑活动基础信息、参与对象、关联优惠</w:t>
      </w:r>
      <w:r>
        <w:rPr>
          <w:rFonts w:ascii="微软雅黑" w:eastAsia="微软雅黑" w:hAnsi="微软雅黑"/>
        </w:rPr>
        <w:t>券</w:t>
      </w:r>
      <w:r w:rsidRPr="00FE32A6">
        <w:rPr>
          <w:rFonts w:ascii="微软雅黑" w:eastAsia="微软雅黑" w:hAnsi="微软雅黑" w:hint="eastAsia"/>
        </w:rPr>
        <w:t>信息。</w:t>
      </w:r>
    </w:p>
    <w:p w:rsidR="00A47410" w:rsidRPr="00FE32A6" w:rsidRDefault="00A47410" w:rsidP="0022201E">
      <w:pPr>
        <w:pStyle w:val="af1"/>
        <w:numPr>
          <w:ilvl w:val="0"/>
          <w:numId w:val="27"/>
        </w:numPr>
        <w:ind w:firstLineChars="0"/>
        <w:rPr>
          <w:rFonts w:ascii="微软雅黑" w:eastAsia="微软雅黑" w:hAnsi="微软雅黑"/>
        </w:rPr>
      </w:pPr>
      <w:r w:rsidRPr="00FE32A6">
        <w:rPr>
          <w:rFonts w:ascii="微软雅黑" w:eastAsia="微软雅黑" w:hAnsi="微软雅黑" w:hint="eastAsia"/>
        </w:rPr>
        <w:t>禁用活动_活动编辑页</w:t>
      </w:r>
    </w:p>
    <w:p w:rsidR="00A47410" w:rsidRPr="00FE32A6" w:rsidRDefault="00B675C8" w:rsidP="00A47410">
      <w:pPr>
        <w:jc w:val="center"/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 wp14:anchorId="1A87DEF8" wp14:editId="66EE5D7D">
            <wp:extent cx="5311140" cy="2825115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311140" cy="2825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47410" w:rsidRDefault="00A47410" w:rsidP="0022201E">
      <w:pPr>
        <w:pStyle w:val="af1"/>
        <w:numPr>
          <w:ilvl w:val="0"/>
          <w:numId w:val="28"/>
        </w:numPr>
        <w:ind w:firstLineChars="0"/>
        <w:jc w:val="left"/>
        <w:rPr>
          <w:rFonts w:ascii="微软雅黑" w:eastAsia="微软雅黑" w:hAnsi="微软雅黑"/>
        </w:rPr>
      </w:pPr>
      <w:r w:rsidRPr="00FE32A6">
        <w:rPr>
          <w:rFonts w:ascii="微软雅黑" w:eastAsia="微软雅黑" w:hAnsi="微软雅黑" w:hint="eastAsia"/>
        </w:rPr>
        <w:t>当活动状态为“禁用”时，仅可编辑活动基本信息</w:t>
      </w:r>
    </w:p>
    <w:p w:rsidR="00A47410" w:rsidRPr="00A75E3E" w:rsidRDefault="00A47410" w:rsidP="00A47410">
      <w:pPr>
        <w:tabs>
          <w:tab w:val="left" w:pos="2070"/>
        </w:tabs>
      </w:pPr>
      <w:r>
        <w:tab/>
      </w:r>
    </w:p>
    <w:p w:rsidR="00A47410" w:rsidRPr="00FE32A6" w:rsidRDefault="00A47410" w:rsidP="0022201E">
      <w:pPr>
        <w:pStyle w:val="af1"/>
        <w:numPr>
          <w:ilvl w:val="1"/>
          <w:numId w:val="28"/>
        </w:numPr>
        <w:ind w:firstLineChars="0"/>
        <w:jc w:val="left"/>
        <w:rPr>
          <w:rFonts w:ascii="微软雅黑" w:eastAsia="微软雅黑" w:hAnsi="微软雅黑"/>
        </w:rPr>
      </w:pPr>
      <w:r w:rsidRPr="00FE32A6">
        <w:rPr>
          <w:rFonts w:ascii="微软雅黑" w:eastAsia="微软雅黑" w:hAnsi="微软雅黑" w:hint="eastAsia"/>
        </w:rPr>
        <w:t>活动方式：直接显示活动方式名称，不可编辑</w:t>
      </w:r>
    </w:p>
    <w:p w:rsidR="00A47410" w:rsidRPr="00FE32A6" w:rsidRDefault="00A47410" w:rsidP="0022201E">
      <w:pPr>
        <w:pStyle w:val="af1"/>
        <w:numPr>
          <w:ilvl w:val="1"/>
          <w:numId w:val="28"/>
        </w:numPr>
        <w:ind w:firstLineChars="0"/>
        <w:jc w:val="left"/>
        <w:rPr>
          <w:rFonts w:ascii="微软雅黑" w:eastAsia="微软雅黑" w:hAnsi="微软雅黑"/>
        </w:rPr>
      </w:pPr>
      <w:r w:rsidRPr="00FE32A6">
        <w:rPr>
          <w:rFonts w:ascii="微软雅黑" w:eastAsia="微软雅黑" w:hAnsi="微软雅黑" w:hint="eastAsia"/>
        </w:rPr>
        <w:t>活动名称：可编辑，活动名称与其他活动名称可重复</w:t>
      </w:r>
    </w:p>
    <w:p w:rsidR="00A47410" w:rsidRPr="00FE32A6" w:rsidRDefault="00A47410" w:rsidP="0022201E">
      <w:pPr>
        <w:pStyle w:val="af1"/>
        <w:numPr>
          <w:ilvl w:val="1"/>
          <w:numId w:val="28"/>
        </w:numPr>
        <w:ind w:firstLineChars="0"/>
        <w:jc w:val="left"/>
        <w:rPr>
          <w:rFonts w:ascii="微软雅黑" w:eastAsia="微软雅黑" w:hAnsi="微软雅黑"/>
        </w:rPr>
      </w:pPr>
      <w:r w:rsidRPr="00FE32A6">
        <w:rPr>
          <w:rFonts w:ascii="微软雅黑" w:eastAsia="微软雅黑" w:hAnsi="微软雅黑" w:hint="eastAsia"/>
        </w:rPr>
        <w:t>活动有效期：可编辑</w:t>
      </w:r>
    </w:p>
    <w:p w:rsidR="00A47410" w:rsidRPr="00FE32A6" w:rsidRDefault="00A47410" w:rsidP="0022201E">
      <w:pPr>
        <w:pStyle w:val="af1"/>
        <w:numPr>
          <w:ilvl w:val="1"/>
          <w:numId w:val="28"/>
        </w:numPr>
        <w:ind w:firstLineChars="0"/>
        <w:jc w:val="left"/>
        <w:rPr>
          <w:rFonts w:ascii="微软雅黑" w:eastAsia="微软雅黑" w:hAnsi="微软雅黑"/>
        </w:rPr>
      </w:pPr>
      <w:r w:rsidRPr="00FE32A6">
        <w:rPr>
          <w:rFonts w:ascii="微软雅黑" w:eastAsia="微软雅黑" w:hAnsi="微软雅黑" w:hint="eastAsia"/>
        </w:rPr>
        <w:t>活动说明：可编辑</w:t>
      </w:r>
    </w:p>
    <w:p w:rsidR="00A47410" w:rsidRPr="00FE32A6" w:rsidRDefault="00A47410" w:rsidP="0022201E">
      <w:pPr>
        <w:pStyle w:val="af1"/>
        <w:numPr>
          <w:ilvl w:val="1"/>
          <w:numId w:val="28"/>
        </w:numPr>
        <w:ind w:firstLineChars="0"/>
        <w:jc w:val="left"/>
        <w:rPr>
          <w:rFonts w:ascii="微软雅黑" w:eastAsia="微软雅黑" w:hAnsi="微软雅黑"/>
        </w:rPr>
      </w:pPr>
      <w:r w:rsidRPr="00FE32A6">
        <w:rPr>
          <w:rFonts w:ascii="微软雅黑" w:eastAsia="微软雅黑" w:hAnsi="微软雅黑" w:hint="eastAsia"/>
        </w:rPr>
        <w:t>活动备注：可编辑</w:t>
      </w:r>
    </w:p>
    <w:p w:rsidR="000777D5" w:rsidRPr="000777D5" w:rsidRDefault="00DB2612" w:rsidP="00DB2612">
      <w:pPr>
        <w:pStyle w:val="4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 xml:space="preserve"> </w:t>
      </w:r>
      <w:bookmarkStart w:id="20" w:name="_Toc528229051"/>
      <w:r w:rsidR="000777D5" w:rsidRPr="000777D5">
        <w:rPr>
          <w:rFonts w:ascii="微软雅黑" w:eastAsia="微软雅黑" w:hAnsi="微软雅黑" w:hint="eastAsia"/>
        </w:rPr>
        <w:t>活动详情页</w:t>
      </w:r>
      <w:bookmarkEnd w:id="20"/>
    </w:p>
    <w:p w:rsidR="000777D5" w:rsidRPr="000777D5" w:rsidRDefault="00294CE9" w:rsidP="000777D5">
      <w:pPr>
        <w:jc w:val="center"/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 wp14:anchorId="330CA4AE" wp14:editId="2E7A3B79">
            <wp:extent cx="5311140" cy="283464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311140" cy="2834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微软雅黑" w:eastAsia="微软雅黑" w:hAnsi="微软雅黑" w:hint="eastAsia"/>
        </w:rPr>
        <w:t>【活动</w:t>
      </w:r>
      <w:r>
        <w:rPr>
          <w:rFonts w:ascii="微软雅黑" w:eastAsia="微软雅黑" w:hAnsi="微软雅黑"/>
        </w:rPr>
        <w:t>详情页</w:t>
      </w:r>
      <w:r>
        <w:rPr>
          <w:rFonts w:ascii="微软雅黑" w:eastAsia="微软雅黑" w:hAnsi="微软雅黑" w:hint="eastAsia"/>
        </w:rPr>
        <w:t>-关联</w:t>
      </w:r>
      <w:r>
        <w:rPr>
          <w:rFonts w:ascii="微软雅黑" w:eastAsia="微软雅黑" w:hAnsi="微软雅黑"/>
        </w:rPr>
        <w:t>优惠券</w:t>
      </w:r>
      <w:r>
        <w:rPr>
          <w:rFonts w:ascii="微软雅黑" w:eastAsia="微软雅黑" w:hAnsi="微软雅黑" w:hint="eastAsia"/>
        </w:rPr>
        <w:t>】</w:t>
      </w:r>
    </w:p>
    <w:p w:rsidR="00F44712" w:rsidRDefault="00294CE9" w:rsidP="0022201E">
      <w:pPr>
        <w:pStyle w:val="af1"/>
        <w:numPr>
          <w:ilvl w:val="0"/>
          <w:numId w:val="27"/>
        </w:numPr>
        <w:ind w:firstLineChars="0"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调</w:t>
      </w:r>
      <w:r>
        <w:rPr>
          <w:rFonts w:ascii="微软雅黑" w:eastAsia="微软雅黑" w:hAnsi="微软雅黑"/>
        </w:rPr>
        <w:t>整详情页面：</w:t>
      </w:r>
    </w:p>
    <w:p w:rsidR="00294CE9" w:rsidRDefault="00294CE9" w:rsidP="0022201E">
      <w:pPr>
        <w:pStyle w:val="af1"/>
        <w:numPr>
          <w:ilvl w:val="1"/>
          <w:numId w:val="29"/>
        </w:numPr>
        <w:ind w:firstLineChars="0"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TA</w:t>
      </w:r>
      <w:r>
        <w:rPr>
          <w:rFonts w:ascii="微软雅黑" w:eastAsia="微软雅黑" w:hAnsi="微软雅黑"/>
        </w:rPr>
        <w:t>B</w:t>
      </w:r>
      <w:r>
        <w:rPr>
          <w:rFonts w:ascii="微软雅黑" w:eastAsia="微软雅黑" w:hAnsi="微软雅黑" w:hint="eastAsia"/>
        </w:rPr>
        <w:t>签</w:t>
      </w:r>
      <w:r>
        <w:rPr>
          <w:rFonts w:ascii="微软雅黑" w:eastAsia="微软雅黑" w:hAnsi="微软雅黑"/>
        </w:rPr>
        <w:t>关联红包调</w:t>
      </w:r>
      <w:r>
        <w:rPr>
          <w:rFonts w:ascii="微软雅黑" w:eastAsia="微软雅黑" w:hAnsi="微软雅黑" w:hint="eastAsia"/>
        </w:rPr>
        <w:t>整</w:t>
      </w:r>
      <w:r>
        <w:rPr>
          <w:rFonts w:ascii="微软雅黑" w:eastAsia="微软雅黑" w:hAnsi="微软雅黑"/>
        </w:rPr>
        <w:t>为关联优惠券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页面</w:t>
      </w:r>
      <w:r>
        <w:rPr>
          <w:rFonts w:ascii="微软雅黑" w:eastAsia="微软雅黑" w:hAnsi="微软雅黑" w:hint="eastAsia"/>
        </w:rPr>
        <w:t>展</w:t>
      </w:r>
      <w:r>
        <w:rPr>
          <w:rFonts w:ascii="微软雅黑" w:eastAsia="微软雅黑" w:hAnsi="微软雅黑"/>
        </w:rPr>
        <w:t>示如</w:t>
      </w:r>
      <w:r>
        <w:rPr>
          <w:rFonts w:ascii="微软雅黑" w:eastAsia="微软雅黑" w:hAnsi="微软雅黑" w:hint="eastAsia"/>
        </w:rPr>
        <w:t>上</w:t>
      </w:r>
      <w:r>
        <w:rPr>
          <w:rFonts w:ascii="微软雅黑" w:eastAsia="微软雅黑" w:hAnsi="微软雅黑"/>
        </w:rPr>
        <w:t>图。</w:t>
      </w:r>
    </w:p>
    <w:p w:rsidR="00294CE9" w:rsidRPr="003D70D3" w:rsidRDefault="00294CE9" w:rsidP="0022201E">
      <w:pPr>
        <w:pStyle w:val="af1"/>
        <w:numPr>
          <w:ilvl w:val="1"/>
          <w:numId w:val="29"/>
        </w:numPr>
        <w:ind w:firstLineChars="0"/>
        <w:jc w:val="left"/>
        <w:rPr>
          <w:rFonts w:ascii="微软雅黑" w:eastAsia="微软雅黑" w:hAnsi="微软雅黑"/>
        </w:rPr>
      </w:pPr>
      <w:r w:rsidRPr="003D70D3">
        <w:rPr>
          <w:rFonts w:ascii="微软雅黑" w:eastAsia="微软雅黑" w:hAnsi="微软雅黑" w:hint="eastAsia"/>
        </w:rPr>
        <w:t>活</w:t>
      </w:r>
      <w:r w:rsidRPr="003D70D3">
        <w:rPr>
          <w:rFonts w:ascii="微软雅黑" w:eastAsia="微软雅黑" w:hAnsi="微软雅黑"/>
        </w:rPr>
        <w:t>动方式为：</w:t>
      </w:r>
      <w:r w:rsidRPr="003D70D3">
        <w:rPr>
          <w:rFonts w:ascii="微软雅黑" w:eastAsia="微软雅黑" w:hAnsi="微软雅黑" w:hint="eastAsia"/>
        </w:rPr>
        <w:t>发</w:t>
      </w:r>
      <w:r w:rsidRPr="003D70D3">
        <w:rPr>
          <w:rFonts w:ascii="微软雅黑" w:eastAsia="微软雅黑" w:hAnsi="微软雅黑"/>
        </w:rPr>
        <w:t>优惠券至出借人</w:t>
      </w:r>
      <w:r w:rsidRPr="003D70D3">
        <w:rPr>
          <w:rFonts w:ascii="微软雅黑" w:eastAsia="微软雅黑" w:hAnsi="微软雅黑" w:hint="eastAsia"/>
        </w:rPr>
        <w:t>时</w:t>
      </w:r>
      <w:r w:rsidRPr="003D70D3">
        <w:rPr>
          <w:rFonts w:ascii="微软雅黑" w:eastAsia="微软雅黑" w:hAnsi="微软雅黑"/>
        </w:rPr>
        <w:t>，不显示“</w:t>
      </w:r>
      <w:r w:rsidRPr="003D70D3">
        <w:rPr>
          <w:rFonts w:ascii="微软雅黑" w:eastAsia="微软雅黑" w:hAnsi="微软雅黑" w:hint="eastAsia"/>
        </w:rPr>
        <w:t>理</w:t>
      </w:r>
      <w:r w:rsidRPr="003D70D3">
        <w:rPr>
          <w:rFonts w:ascii="微软雅黑" w:eastAsia="微软雅黑" w:hAnsi="微软雅黑"/>
        </w:rPr>
        <w:t>财经理可得数”</w:t>
      </w:r>
      <w:r w:rsidRPr="003D70D3">
        <w:rPr>
          <w:rFonts w:ascii="微软雅黑" w:eastAsia="微软雅黑" w:hAnsi="微软雅黑" w:hint="eastAsia"/>
        </w:rPr>
        <w:t>列</w:t>
      </w:r>
      <w:r w:rsidRPr="003D70D3">
        <w:rPr>
          <w:rFonts w:ascii="微软雅黑" w:eastAsia="微软雅黑" w:hAnsi="微软雅黑"/>
        </w:rPr>
        <w:t>。</w:t>
      </w:r>
    </w:p>
    <w:p w:rsidR="003D70D3" w:rsidRDefault="003D70D3" w:rsidP="0022201E">
      <w:pPr>
        <w:pStyle w:val="af1"/>
        <w:numPr>
          <w:ilvl w:val="1"/>
          <w:numId w:val="29"/>
        </w:numPr>
        <w:ind w:firstLineChars="0"/>
        <w:jc w:val="left"/>
        <w:rPr>
          <w:rFonts w:ascii="微软雅黑" w:eastAsia="微软雅黑" w:hAnsi="微软雅黑"/>
        </w:rPr>
      </w:pPr>
      <w:r w:rsidRPr="003D70D3">
        <w:rPr>
          <w:rFonts w:ascii="微软雅黑" w:eastAsia="微软雅黑" w:hAnsi="微软雅黑" w:hint="eastAsia"/>
        </w:rPr>
        <w:t>理</w:t>
      </w:r>
      <w:r w:rsidRPr="003D70D3">
        <w:rPr>
          <w:rFonts w:ascii="微软雅黑" w:eastAsia="微软雅黑" w:hAnsi="微软雅黑"/>
        </w:rPr>
        <w:t>财经理抢红包详情页，保持现</w:t>
      </w:r>
      <w:r w:rsidRPr="003D70D3">
        <w:rPr>
          <w:rFonts w:ascii="微软雅黑" w:eastAsia="微软雅黑" w:hAnsi="微软雅黑" w:hint="eastAsia"/>
        </w:rPr>
        <w:t>状</w:t>
      </w:r>
      <w:r w:rsidRPr="003D70D3">
        <w:rPr>
          <w:rFonts w:ascii="微软雅黑" w:eastAsia="微软雅黑" w:hAnsi="微软雅黑"/>
        </w:rPr>
        <w:t>不变。</w:t>
      </w:r>
    </w:p>
    <w:p w:rsidR="00DB2612" w:rsidRDefault="00DB2612" w:rsidP="00DB2612">
      <w:pPr>
        <w:pStyle w:val="3"/>
        <w:numPr>
          <w:ilvl w:val="0"/>
          <w:numId w:val="0"/>
        </w:numPr>
        <w:ind w:left="425"/>
        <w:rPr>
          <w:rFonts w:ascii="微软雅黑" w:eastAsia="微软雅黑" w:hAnsi="微软雅黑"/>
        </w:rPr>
      </w:pPr>
      <w:bookmarkStart w:id="21" w:name="_Toc528229052"/>
      <w:r w:rsidRPr="00D635AB">
        <w:rPr>
          <w:rFonts w:ascii="微软雅黑" w:eastAsia="微软雅黑" w:hAnsi="微软雅黑"/>
        </w:rPr>
        <w:t>1.3.2</w:t>
      </w:r>
      <w:r w:rsidRPr="00D635AB">
        <w:rPr>
          <w:rFonts w:ascii="微软雅黑" w:eastAsia="微软雅黑" w:hAnsi="微软雅黑" w:hint="eastAsia"/>
        </w:rPr>
        <w:t>其</w:t>
      </w:r>
      <w:r w:rsidRPr="00D635AB">
        <w:rPr>
          <w:rFonts w:ascii="微软雅黑" w:eastAsia="微软雅黑" w:hAnsi="微软雅黑"/>
        </w:rPr>
        <w:t>他活动管理</w:t>
      </w:r>
      <w:bookmarkEnd w:id="21"/>
    </w:p>
    <w:p w:rsidR="00EE3F93" w:rsidRPr="00EE3F93" w:rsidRDefault="00EE3F93" w:rsidP="00EE3F93">
      <w:pPr>
        <w:ind w:firstLine="420"/>
        <w:rPr>
          <w:rFonts w:ascii="微软雅黑" w:eastAsia="微软雅黑" w:hAnsi="微软雅黑"/>
        </w:rPr>
      </w:pPr>
      <w:r w:rsidRPr="00EE3F93">
        <w:rPr>
          <w:rFonts w:ascii="微软雅黑" w:eastAsia="微软雅黑" w:hAnsi="微软雅黑" w:hint="eastAsia"/>
        </w:rPr>
        <w:t>加</w:t>
      </w:r>
      <w:r w:rsidRPr="00EE3F93">
        <w:rPr>
          <w:rFonts w:ascii="微软雅黑" w:eastAsia="微软雅黑" w:hAnsi="微软雅黑"/>
        </w:rPr>
        <w:t>息</w:t>
      </w:r>
      <w:proofErr w:type="gramStart"/>
      <w:r w:rsidRPr="00EE3F93">
        <w:rPr>
          <w:rFonts w:ascii="微软雅黑" w:eastAsia="微软雅黑" w:hAnsi="微软雅黑"/>
        </w:rPr>
        <w:t>券</w:t>
      </w:r>
      <w:proofErr w:type="gramEnd"/>
      <w:r w:rsidRPr="00EE3F93">
        <w:rPr>
          <w:rFonts w:ascii="微软雅黑" w:eastAsia="微软雅黑" w:hAnsi="微软雅黑"/>
        </w:rPr>
        <w:t>，基于红包二期（</w:t>
      </w:r>
      <w:r w:rsidRPr="00EE3F93">
        <w:rPr>
          <w:rFonts w:ascii="微软雅黑" w:eastAsia="微软雅黑" w:hAnsi="微软雅黑" w:hint="eastAsia"/>
        </w:rPr>
        <w:t>红</w:t>
      </w:r>
      <w:r w:rsidRPr="00EE3F93">
        <w:rPr>
          <w:rFonts w:ascii="微软雅黑" w:eastAsia="微软雅黑" w:hAnsi="微软雅黑"/>
        </w:rPr>
        <w:t>洁）</w:t>
      </w:r>
      <w:r>
        <w:rPr>
          <w:rFonts w:ascii="微软雅黑" w:eastAsia="微软雅黑" w:hAnsi="微软雅黑" w:hint="eastAsia"/>
        </w:rPr>
        <w:t>优化</w:t>
      </w:r>
      <w:r w:rsidRPr="00EE3F93">
        <w:rPr>
          <w:rFonts w:ascii="微软雅黑" w:eastAsia="微软雅黑" w:hAnsi="微软雅黑" w:hint="eastAsia"/>
        </w:rPr>
        <w:t>需</w:t>
      </w:r>
      <w:r w:rsidRPr="00EE3F93">
        <w:rPr>
          <w:rFonts w:ascii="微软雅黑" w:eastAsia="微软雅黑" w:hAnsi="微软雅黑"/>
        </w:rPr>
        <w:t>求基础调整。</w:t>
      </w:r>
      <w:r>
        <w:rPr>
          <w:rFonts w:ascii="微软雅黑" w:eastAsia="微软雅黑" w:hAnsi="微软雅黑" w:hint="eastAsia"/>
        </w:rPr>
        <w:t>只说</w:t>
      </w:r>
      <w:r>
        <w:rPr>
          <w:rFonts w:ascii="微软雅黑" w:eastAsia="微软雅黑" w:hAnsi="微软雅黑"/>
        </w:rPr>
        <w:t>明</w:t>
      </w:r>
      <w:r>
        <w:rPr>
          <w:rFonts w:ascii="微软雅黑" w:eastAsia="微软雅黑" w:hAnsi="微软雅黑" w:hint="eastAsia"/>
        </w:rPr>
        <w:t>加</w:t>
      </w:r>
      <w:r>
        <w:rPr>
          <w:rFonts w:ascii="微软雅黑" w:eastAsia="微软雅黑" w:hAnsi="微软雅黑"/>
        </w:rPr>
        <w:t>息</w:t>
      </w:r>
      <w:proofErr w:type="gramStart"/>
      <w:r>
        <w:rPr>
          <w:rFonts w:ascii="微软雅黑" w:eastAsia="微软雅黑" w:hAnsi="微软雅黑"/>
        </w:rPr>
        <w:t>券</w:t>
      </w:r>
      <w:proofErr w:type="gramEnd"/>
      <w:r>
        <w:rPr>
          <w:rFonts w:ascii="微软雅黑" w:eastAsia="微软雅黑" w:hAnsi="微软雅黑"/>
        </w:rPr>
        <w:t>变动的部分。</w:t>
      </w:r>
    </w:p>
    <w:p w:rsidR="00EE3F93" w:rsidRPr="00EE3F93" w:rsidRDefault="00EE3F93" w:rsidP="00EE3F93"/>
    <w:p w:rsidR="00EE3F93" w:rsidRPr="00EE3F93" w:rsidRDefault="00EE3F93" w:rsidP="00EE3F93">
      <w:pPr>
        <w:pStyle w:val="4"/>
        <w:numPr>
          <w:ilvl w:val="3"/>
          <w:numId w:val="45"/>
        </w:numPr>
        <w:rPr>
          <w:rFonts w:ascii="微软雅黑" w:eastAsia="微软雅黑" w:hAnsi="微软雅黑"/>
        </w:rPr>
      </w:pPr>
      <w:bookmarkStart w:id="22" w:name="_Toc528229053"/>
      <w:r w:rsidRPr="00EE3F93">
        <w:rPr>
          <w:rFonts w:ascii="微软雅黑" w:eastAsia="微软雅黑" w:hAnsi="微软雅黑" w:hint="eastAsia"/>
        </w:rPr>
        <w:t>新建活动</w:t>
      </w:r>
      <w:bookmarkEnd w:id="22"/>
    </w:p>
    <w:p w:rsidR="00EE3F93" w:rsidRPr="00EE3F93" w:rsidRDefault="00EE3F93" w:rsidP="00EE3F93"/>
    <w:p w:rsidR="00D635AB" w:rsidRPr="00D635AB" w:rsidRDefault="00D635AB" w:rsidP="00D635AB">
      <w:pPr>
        <w:pStyle w:val="5"/>
        <w:rPr>
          <w:rFonts w:ascii="微软雅黑" w:eastAsia="微软雅黑" w:hAnsi="微软雅黑"/>
        </w:rPr>
      </w:pPr>
      <w:r w:rsidRPr="00D635AB">
        <w:rPr>
          <w:rFonts w:ascii="微软雅黑" w:eastAsia="微软雅黑" w:hAnsi="微软雅黑" w:hint="eastAsia"/>
        </w:rPr>
        <w:lastRenderedPageBreak/>
        <w:t>新建活动_自动触发</w:t>
      </w:r>
    </w:p>
    <w:p w:rsidR="00EE3F93" w:rsidRDefault="00EE3F93" w:rsidP="00D635AB">
      <w:pPr>
        <w:jc w:val="center"/>
        <w:rPr>
          <w:noProof/>
        </w:rPr>
      </w:pPr>
      <w:r>
        <w:rPr>
          <w:noProof/>
        </w:rPr>
        <w:drawing>
          <wp:inline distT="0" distB="0" distL="0" distR="0" wp14:anchorId="78EA7966" wp14:editId="3D96E810">
            <wp:extent cx="5311140" cy="2277110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311140" cy="2277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35AB" w:rsidRDefault="00D635AB" w:rsidP="00D635AB">
      <w:pPr>
        <w:jc w:val="center"/>
        <w:rPr>
          <w:rFonts w:ascii="微软雅黑" w:eastAsia="微软雅黑" w:hAnsi="微软雅黑"/>
          <w:noProof/>
        </w:rPr>
      </w:pPr>
      <w:r>
        <w:rPr>
          <w:rFonts w:ascii="微软雅黑" w:eastAsia="微软雅黑" w:hAnsi="微软雅黑" w:hint="eastAsia"/>
          <w:noProof/>
        </w:rPr>
        <w:t>【新</w:t>
      </w:r>
      <w:r>
        <w:rPr>
          <w:rFonts w:ascii="微软雅黑" w:eastAsia="微软雅黑" w:hAnsi="微软雅黑"/>
          <w:noProof/>
        </w:rPr>
        <w:t>建自动触发活动】</w:t>
      </w:r>
    </w:p>
    <w:p w:rsidR="00EE3F93" w:rsidRDefault="00EE3F93" w:rsidP="00EE3F93">
      <w:pPr>
        <w:rPr>
          <w:rFonts w:ascii="微软雅黑" w:eastAsia="微软雅黑" w:hAnsi="微软雅黑"/>
          <w:b/>
        </w:rPr>
      </w:pPr>
      <w:r>
        <w:rPr>
          <w:rFonts w:ascii="微软雅黑" w:eastAsia="微软雅黑" w:hAnsi="微软雅黑" w:hint="eastAsia"/>
          <w:b/>
        </w:rPr>
        <w:t>新</w:t>
      </w:r>
      <w:r w:rsidR="00093EB3">
        <w:rPr>
          <w:rFonts w:ascii="微软雅黑" w:eastAsia="微软雅黑" w:hAnsi="微软雅黑" w:hint="eastAsia"/>
          <w:b/>
        </w:rPr>
        <w:t>增/编辑</w:t>
      </w:r>
      <w:proofErr w:type="gramStart"/>
      <w:r>
        <w:rPr>
          <w:rFonts w:ascii="微软雅黑" w:eastAsia="微软雅黑" w:hAnsi="微软雅黑"/>
          <w:b/>
        </w:rPr>
        <w:t>页</w:t>
      </w:r>
      <w:r w:rsidRPr="00EE3F93">
        <w:rPr>
          <w:rFonts w:ascii="微软雅黑" w:eastAsia="微软雅黑" w:hAnsi="微软雅黑" w:hint="eastAsia"/>
          <w:b/>
        </w:rPr>
        <w:t>调</w:t>
      </w:r>
      <w:r w:rsidRPr="00EE3F93">
        <w:rPr>
          <w:rFonts w:ascii="微软雅黑" w:eastAsia="微软雅黑" w:hAnsi="微软雅黑"/>
          <w:b/>
        </w:rPr>
        <w:t>整</w:t>
      </w:r>
      <w:proofErr w:type="gramEnd"/>
      <w:r w:rsidRPr="00EE3F93">
        <w:rPr>
          <w:rFonts w:ascii="微软雅黑" w:eastAsia="微软雅黑" w:hAnsi="微软雅黑"/>
          <w:b/>
        </w:rPr>
        <w:t>说明</w:t>
      </w:r>
      <w:r w:rsidRPr="00EE3F93">
        <w:rPr>
          <w:rFonts w:ascii="微软雅黑" w:eastAsia="微软雅黑" w:hAnsi="微软雅黑" w:hint="eastAsia"/>
          <w:b/>
        </w:rPr>
        <w:t>：</w:t>
      </w:r>
    </w:p>
    <w:p w:rsidR="00EE3F93" w:rsidRPr="00EE3F93" w:rsidRDefault="00EE3F93" w:rsidP="00EE3F93">
      <w:pPr>
        <w:rPr>
          <w:rFonts w:ascii="微软雅黑" w:eastAsia="微软雅黑" w:hAnsi="微软雅黑"/>
        </w:rPr>
      </w:pPr>
      <w:r w:rsidRPr="00EE3F93">
        <w:rPr>
          <w:rFonts w:ascii="微软雅黑" w:eastAsia="微软雅黑" w:hAnsi="微软雅黑"/>
        </w:rPr>
        <w:tab/>
      </w:r>
      <w:r>
        <w:rPr>
          <w:rFonts w:ascii="微软雅黑" w:eastAsia="微软雅黑" w:hAnsi="微软雅黑"/>
        </w:rPr>
        <w:t>“</w:t>
      </w:r>
      <w:r w:rsidRPr="00EE3F93">
        <w:rPr>
          <w:rFonts w:ascii="微软雅黑" w:eastAsia="微软雅黑" w:hAnsi="微软雅黑" w:hint="eastAsia"/>
        </w:rPr>
        <w:t>下</w:t>
      </w:r>
      <w:r w:rsidRPr="00EE3F93">
        <w:rPr>
          <w:rFonts w:ascii="微软雅黑" w:eastAsia="微软雅黑" w:hAnsi="微软雅黑"/>
        </w:rPr>
        <w:t>一步：关联红包</w:t>
      </w:r>
      <w:r>
        <w:rPr>
          <w:rFonts w:ascii="微软雅黑" w:eastAsia="微软雅黑" w:hAnsi="微软雅黑" w:hint="eastAsia"/>
        </w:rPr>
        <w:t>“</w:t>
      </w:r>
      <w:r w:rsidRPr="00EE3F93">
        <w:rPr>
          <w:rFonts w:ascii="微软雅黑" w:eastAsia="微软雅黑" w:hAnsi="微软雅黑"/>
        </w:rPr>
        <w:t>按钮：</w:t>
      </w:r>
      <w:bookmarkStart w:id="23" w:name="_GoBack"/>
      <w:r w:rsidRPr="00EE3F93">
        <w:rPr>
          <w:rFonts w:ascii="微软雅黑" w:eastAsia="微软雅黑" w:hAnsi="微软雅黑"/>
        </w:rPr>
        <w:t>调整</w:t>
      </w:r>
      <w:bookmarkEnd w:id="23"/>
      <w:r w:rsidRPr="00EE3F93">
        <w:rPr>
          <w:rFonts w:ascii="微软雅黑" w:eastAsia="微软雅黑" w:hAnsi="微软雅黑"/>
        </w:rPr>
        <w:t>为“</w:t>
      </w:r>
      <w:r w:rsidRPr="00EE3F93">
        <w:rPr>
          <w:rFonts w:ascii="微软雅黑" w:eastAsia="微软雅黑" w:hAnsi="微软雅黑" w:hint="eastAsia"/>
        </w:rPr>
        <w:t>下</w:t>
      </w:r>
      <w:r w:rsidRPr="00EE3F93">
        <w:rPr>
          <w:rFonts w:ascii="微软雅黑" w:eastAsia="微软雅黑" w:hAnsi="微软雅黑"/>
        </w:rPr>
        <w:t>一步：关联优惠券”</w:t>
      </w:r>
    </w:p>
    <w:p w:rsidR="00EE3F93" w:rsidRDefault="00262C11" w:rsidP="00EE3F93">
      <w:pPr>
        <w:rPr>
          <w:rFonts w:ascii="微软雅黑" w:eastAsia="微软雅黑" w:hAnsi="微软雅黑"/>
          <w:noProof/>
        </w:rPr>
      </w:pPr>
      <w:r>
        <w:rPr>
          <w:noProof/>
        </w:rPr>
        <w:drawing>
          <wp:inline distT="0" distB="0" distL="0" distR="0" wp14:anchorId="33C3CA64" wp14:editId="733E8DEA">
            <wp:extent cx="5311140" cy="2066290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311140" cy="2066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737B" w:rsidRDefault="00262C11" w:rsidP="00EC737B">
      <w:pPr>
        <w:jc w:val="center"/>
        <w:rPr>
          <w:rFonts w:ascii="微软雅黑" w:eastAsia="微软雅黑" w:hAnsi="微软雅黑"/>
          <w:noProof/>
        </w:rPr>
      </w:pPr>
      <w:r>
        <w:rPr>
          <w:rFonts w:ascii="微软雅黑" w:eastAsia="微软雅黑" w:hAnsi="微软雅黑" w:hint="eastAsia"/>
          <w:noProof/>
        </w:rPr>
        <w:t>【新</w:t>
      </w:r>
      <w:r>
        <w:rPr>
          <w:rFonts w:ascii="微软雅黑" w:eastAsia="微软雅黑" w:hAnsi="微软雅黑"/>
          <w:noProof/>
        </w:rPr>
        <w:t>建自动触发活动</w:t>
      </w:r>
      <w:r>
        <w:rPr>
          <w:rFonts w:ascii="微软雅黑" w:eastAsia="微软雅黑" w:hAnsi="微软雅黑" w:hint="eastAsia"/>
          <w:noProof/>
        </w:rPr>
        <w:t>-关联</w:t>
      </w:r>
      <w:r>
        <w:rPr>
          <w:rFonts w:ascii="微软雅黑" w:eastAsia="微软雅黑" w:hAnsi="微软雅黑"/>
          <w:noProof/>
        </w:rPr>
        <w:t>优惠券】</w:t>
      </w:r>
    </w:p>
    <w:p w:rsidR="00EC737B" w:rsidRDefault="00EC737B" w:rsidP="00EC737B">
      <w:pPr>
        <w:jc w:val="center"/>
        <w:rPr>
          <w:rFonts w:ascii="微软雅黑" w:eastAsia="微软雅黑" w:hAnsi="微软雅黑"/>
          <w:noProof/>
        </w:rPr>
      </w:pPr>
      <w:r>
        <w:rPr>
          <w:noProof/>
        </w:rPr>
        <w:drawing>
          <wp:inline distT="0" distB="0" distL="0" distR="0" wp14:anchorId="57954701" wp14:editId="51423687">
            <wp:extent cx="6284644" cy="1295400"/>
            <wp:effectExtent l="0" t="0" r="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6287785" cy="12960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737B" w:rsidRDefault="00EC737B" w:rsidP="00EC737B">
      <w:pPr>
        <w:jc w:val="center"/>
        <w:rPr>
          <w:rFonts w:ascii="微软雅黑" w:eastAsia="微软雅黑" w:hAnsi="微软雅黑"/>
          <w:noProof/>
        </w:rPr>
      </w:pPr>
      <w:r>
        <w:rPr>
          <w:rFonts w:ascii="微软雅黑" w:eastAsia="微软雅黑" w:hAnsi="微软雅黑" w:hint="eastAsia"/>
          <w:noProof/>
        </w:rPr>
        <w:t>【新</w:t>
      </w:r>
      <w:r>
        <w:rPr>
          <w:rFonts w:ascii="微软雅黑" w:eastAsia="微软雅黑" w:hAnsi="微软雅黑"/>
          <w:noProof/>
        </w:rPr>
        <w:t>建自动触发活动</w:t>
      </w:r>
      <w:r>
        <w:rPr>
          <w:rFonts w:ascii="微软雅黑" w:eastAsia="微软雅黑" w:hAnsi="微软雅黑" w:hint="eastAsia"/>
          <w:noProof/>
        </w:rPr>
        <w:t>-关联</w:t>
      </w:r>
      <w:r>
        <w:rPr>
          <w:rFonts w:ascii="微软雅黑" w:eastAsia="微软雅黑" w:hAnsi="微软雅黑"/>
          <w:noProof/>
        </w:rPr>
        <w:t>优惠券</w:t>
      </w:r>
      <w:r>
        <w:rPr>
          <w:rFonts w:ascii="微软雅黑" w:eastAsia="微软雅黑" w:hAnsi="微软雅黑" w:hint="eastAsia"/>
          <w:noProof/>
        </w:rPr>
        <w:t>-添加</w:t>
      </w:r>
      <w:r>
        <w:rPr>
          <w:rFonts w:ascii="微软雅黑" w:eastAsia="微软雅黑" w:hAnsi="微软雅黑"/>
          <w:noProof/>
        </w:rPr>
        <w:t>关联】</w:t>
      </w:r>
    </w:p>
    <w:p w:rsidR="00EC737B" w:rsidRPr="00EC737B" w:rsidRDefault="00EC737B" w:rsidP="00EC737B">
      <w:pPr>
        <w:jc w:val="center"/>
        <w:rPr>
          <w:rFonts w:ascii="微软雅黑" w:eastAsia="微软雅黑" w:hAnsi="微软雅黑"/>
          <w:noProof/>
        </w:rPr>
      </w:pPr>
    </w:p>
    <w:p w:rsidR="00262C11" w:rsidRPr="00262C11" w:rsidRDefault="00262C11" w:rsidP="00EE3F93">
      <w:pPr>
        <w:rPr>
          <w:rFonts w:ascii="微软雅黑" w:eastAsia="微软雅黑" w:hAnsi="微软雅黑"/>
          <w:b/>
          <w:noProof/>
        </w:rPr>
      </w:pPr>
      <w:r w:rsidRPr="00262C11">
        <w:rPr>
          <w:rFonts w:ascii="微软雅黑" w:eastAsia="微软雅黑" w:hAnsi="微软雅黑" w:hint="eastAsia"/>
          <w:b/>
          <w:noProof/>
        </w:rPr>
        <w:t>关联</w:t>
      </w:r>
      <w:r w:rsidRPr="00262C11">
        <w:rPr>
          <w:rFonts w:ascii="微软雅黑" w:eastAsia="微软雅黑" w:hAnsi="微软雅黑"/>
          <w:b/>
          <w:noProof/>
        </w:rPr>
        <w:t>优惠券调整说</w:t>
      </w:r>
      <w:r w:rsidRPr="00262C11">
        <w:rPr>
          <w:rFonts w:ascii="微软雅黑" w:eastAsia="微软雅黑" w:hAnsi="微软雅黑" w:hint="eastAsia"/>
          <w:b/>
          <w:noProof/>
        </w:rPr>
        <w:t>明</w:t>
      </w:r>
      <w:r w:rsidRPr="00262C11">
        <w:rPr>
          <w:rFonts w:ascii="微软雅黑" w:eastAsia="微软雅黑" w:hAnsi="微软雅黑"/>
          <w:b/>
          <w:noProof/>
        </w:rPr>
        <w:t>：</w:t>
      </w:r>
    </w:p>
    <w:tbl>
      <w:tblPr>
        <w:tblW w:w="9163" w:type="dxa"/>
        <w:tblLook w:val="04A0" w:firstRow="1" w:lastRow="0" w:firstColumn="1" w:lastColumn="0" w:noHBand="0" w:noVBand="1"/>
      </w:tblPr>
      <w:tblGrid>
        <w:gridCol w:w="675"/>
        <w:gridCol w:w="1843"/>
        <w:gridCol w:w="3119"/>
        <w:gridCol w:w="3526"/>
      </w:tblGrid>
      <w:tr w:rsidR="00D635AB" w:rsidRPr="00D635AB" w:rsidTr="00D635AB">
        <w:trPr>
          <w:trHeight w:val="300"/>
        </w:trPr>
        <w:tc>
          <w:tcPr>
            <w:tcW w:w="67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635AB" w:rsidRPr="00D635AB" w:rsidRDefault="00D635AB" w:rsidP="00D635AB">
            <w:pPr>
              <w:widowControl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20"/>
                <w:szCs w:val="21"/>
              </w:rPr>
            </w:pPr>
            <w:r w:rsidRPr="00D635AB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20"/>
                <w:szCs w:val="21"/>
              </w:rPr>
              <w:t>序号</w:t>
            </w:r>
          </w:p>
        </w:tc>
        <w:tc>
          <w:tcPr>
            <w:tcW w:w="184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5AB" w:rsidRPr="00D635AB" w:rsidRDefault="00D635AB" w:rsidP="00D635AB">
            <w:pPr>
              <w:widowControl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20"/>
                <w:szCs w:val="21"/>
              </w:rPr>
            </w:pPr>
            <w:r w:rsidRPr="00D635AB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20"/>
                <w:szCs w:val="21"/>
              </w:rPr>
              <w:t>标题</w:t>
            </w:r>
          </w:p>
        </w:tc>
        <w:tc>
          <w:tcPr>
            <w:tcW w:w="311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D635AB" w:rsidRPr="00D635AB" w:rsidRDefault="00D635AB" w:rsidP="00D635AB">
            <w:pPr>
              <w:widowControl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20"/>
                <w:szCs w:val="21"/>
              </w:rPr>
            </w:pPr>
            <w:r w:rsidRPr="00D635AB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20"/>
                <w:szCs w:val="21"/>
              </w:rPr>
              <w:t>格式</w:t>
            </w:r>
          </w:p>
        </w:tc>
        <w:tc>
          <w:tcPr>
            <w:tcW w:w="352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D635AB" w:rsidRPr="00D635AB" w:rsidRDefault="00D635AB" w:rsidP="00D635AB">
            <w:pPr>
              <w:widowControl/>
              <w:rPr>
                <w:rFonts w:ascii="微软雅黑" w:eastAsia="微软雅黑" w:hAnsi="微软雅黑" w:cs="Calibri"/>
                <w:b/>
                <w:bCs/>
                <w:color w:val="000000"/>
                <w:kern w:val="0"/>
                <w:sz w:val="20"/>
                <w:szCs w:val="21"/>
              </w:rPr>
            </w:pPr>
            <w:r w:rsidRPr="00D635AB">
              <w:rPr>
                <w:rFonts w:ascii="微软雅黑" w:eastAsia="微软雅黑" w:hAnsi="微软雅黑" w:cs="Calibri" w:hint="eastAsia"/>
                <w:b/>
                <w:bCs/>
                <w:color w:val="000000"/>
                <w:kern w:val="0"/>
                <w:sz w:val="20"/>
                <w:szCs w:val="21"/>
              </w:rPr>
              <w:t>备注</w:t>
            </w:r>
          </w:p>
        </w:tc>
      </w:tr>
      <w:tr w:rsidR="00EC737B" w:rsidRPr="00262C11" w:rsidTr="008D6849">
        <w:trPr>
          <w:trHeight w:val="555"/>
        </w:trPr>
        <w:tc>
          <w:tcPr>
            <w:tcW w:w="9163" w:type="dxa"/>
            <w:gridSpan w:val="4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</w:tcPr>
          <w:p w:rsidR="00EC737B" w:rsidRDefault="00EC737B" w:rsidP="00262C1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hint="eastAsia"/>
                <w:noProof/>
              </w:rPr>
              <w:t>新</w:t>
            </w:r>
            <w:r>
              <w:rPr>
                <w:rFonts w:ascii="微软雅黑" w:eastAsia="微软雅黑" w:hAnsi="微软雅黑"/>
                <w:noProof/>
              </w:rPr>
              <w:t>建自动触发活动</w:t>
            </w:r>
            <w:r>
              <w:rPr>
                <w:rFonts w:ascii="微软雅黑" w:eastAsia="微软雅黑" w:hAnsi="微软雅黑" w:hint="eastAsia"/>
                <w:noProof/>
              </w:rPr>
              <w:t>-关联</w:t>
            </w:r>
            <w:r>
              <w:rPr>
                <w:rFonts w:ascii="微软雅黑" w:eastAsia="微软雅黑" w:hAnsi="微软雅黑"/>
                <w:noProof/>
              </w:rPr>
              <w:t>优惠券</w:t>
            </w:r>
          </w:p>
        </w:tc>
      </w:tr>
      <w:tr w:rsidR="00262C11" w:rsidRPr="00262C11" w:rsidTr="00D635AB">
        <w:trPr>
          <w:trHeight w:val="555"/>
        </w:trPr>
        <w:tc>
          <w:tcPr>
            <w:tcW w:w="675" w:type="dxa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</w:tcPr>
          <w:p w:rsidR="00262C11" w:rsidRPr="00D635AB" w:rsidRDefault="00262C11" w:rsidP="00262C11">
            <w:pPr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</w:rPr>
            </w:pPr>
          </w:p>
        </w:tc>
        <w:tc>
          <w:tcPr>
            <w:tcW w:w="1843" w:type="dxa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262C11" w:rsidRPr="00D635AB" w:rsidRDefault="00262C11" w:rsidP="00262C1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1"/>
              </w:rPr>
              <w:t>关于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</w:rPr>
              <w:t>“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1"/>
              </w:rPr>
              <w:t>红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</w:rPr>
              <w:t>包”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1"/>
              </w:rPr>
              <w:t>字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</w:rPr>
              <w:t>样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62C11" w:rsidRPr="00D635AB" w:rsidRDefault="00262C11" w:rsidP="00262C11">
            <w:pPr>
              <w:pStyle w:val="ab"/>
              <w:rPr>
                <w:rFonts w:ascii="微软雅黑" w:eastAsia="微软雅黑" w:hAnsi="微软雅黑" w:cs="Arial"/>
                <w:color w:val="333333"/>
                <w:sz w:val="20"/>
                <w:szCs w:val="20"/>
              </w:rPr>
            </w:pPr>
            <w:r>
              <w:rPr>
                <w:rFonts w:ascii="微软雅黑" w:eastAsia="微软雅黑" w:hAnsi="微软雅黑" w:cs="Arial" w:hint="eastAsia"/>
                <w:color w:val="333333"/>
                <w:sz w:val="20"/>
                <w:szCs w:val="20"/>
              </w:rPr>
              <w:t>静态</w:t>
            </w:r>
            <w:r>
              <w:rPr>
                <w:rFonts w:ascii="微软雅黑" w:eastAsia="微软雅黑" w:hAnsi="微软雅黑" w:cs="Arial"/>
                <w:color w:val="333333"/>
                <w:sz w:val="20"/>
                <w:szCs w:val="20"/>
              </w:rPr>
              <w:t>文</w:t>
            </w:r>
            <w:r>
              <w:rPr>
                <w:rFonts w:ascii="微软雅黑" w:eastAsia="微软雅黑" w:hAnsi="微软雅黑" w:cs="Arial" w:hint="eastAsia"/>
                <w:color w:val="333333"/>
                <w:sz w:val="20"/>
                <w:szCs w:val="20"/>
              </w:rPr>
              <w:t>本</w:t>
            </w:r>
          </w:p>
        </w:tc>
        <w:tc>
          <w:tcPr>
            <w:tcW w:w="3526" w:type="dxa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262C11" w:rsidRPr="00D635AB" w:rsidRDefault="00262C11" w:rsidP="00262C1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1"/>
              </w:rPr>
              <w:t>红包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</w:rPr>
              <w:t>字样，统一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1"/>
              </w:rPr>
              <w:t>调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</w:rPr>
              <w:t>整为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1"/>
              </w:rPr>
              <w:t>“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</w:rPr>
              <w:t>优惠券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1"/>
              </w:rPr>
              <w:t>”</w:t>
            </w:r>
          </w:p>
        </w:tc>
      </w:tr>
      <w:tr w:rsidR="00262C11" w:rsidRPr="00262C11" w:rsidTr="00D635AB">
        <w:trPr>
          <w:trHeight w:val="555"/>
        </w:trPr>
        <w:tc>
          <w:tcPr>
            <w:tcW w:w="675" w:type="dxa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</w:tcPr>
          <w:p w:rsidR="00262C11" w:rsidRPr="00D635AB" w:rsidRDefault="00262C11" w:rsidP="00262C11">
            <w:pPr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</w:rPr>
            </w:pPr>
          </w:p>
        </w:tc>
        <w:tc>
          <w:tcPr>
            <w:tcW w:w="1843" w:type="dxa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262C11" w:rsidRDefault="00262C11" w:rsidP="00262C1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1"/>
              </w:rPr>
              <w:t>关联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</w:rPr>
              <w:t>优惠券列表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62C11" w:rsidRDefault="00262C11" w:rsidP="00262C11">
            <w:pPr>
              <w:pStyle w:val="ab"/>
              <w:rPr>
                <w:rFonts w:ascii="微软雅黑" w:eastAsia="微软雅黑" w:hAnsi="微软雅黑" w:cs="Arial"/>
                <w:color w:val="333333"/>
                <w:sz w:val="20"/>
                <w:szCs w:val="20"/>
              </w:rPr>
            </w:pPr>
            <w:r>
              <w:rPr>
                <w:rFonts w:ascii="微软雅黑" w:eastAsia="微软雅黑" w:hAnsi="微软雅黑" w:cs="Arial" w:hint="eastAsia"/>
                <w:color w:val="333333"/>
                <w:sz w:val="20"/>
                <w:szCs w:val="20"/>
              </w:rPr>
              <w:t>列</w:t>
            </w:r>
            <w:r>
              <w:rPr>
                <w:rFonts w:ascii="微软雅黑" w:eastAsia="微软雅黑" w:hAnsi="微软雅黑" w:cs="Arial"/>
                <w:color w:val="333333"/>
                <w:sz w:val="20"/>
                <w:szCs w:val="20"/>
              </w:rPr>
              <w:t>表</w:t>
            </w:r>
          </w:p>
        </w:tc>
        <w:tc>
          <w:tcPr>
            <w:tcW w:w="3526" w:type="dxa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262C11" w:rsidRDefault="00262C11" w:rsidP="00262C1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1"/>
              </w:rPr>
              <w:t>将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</w:rPr>
              <w:t>原</w:t>
            </w:r>
            <w:proofErr w:type="gramStart"/>
            <w:r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</w:rPr>
              <w:t>’”</w:t>
            </w:r>
            <w:proofErr w:type="gramEnd"/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1"/>
              </w:rPr>
              <w:t>红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</w:rPr>
              <w:t>包名称</w:t>
            </w:r>
            <w:proofErr w:type="gramStart"/>
            <w:r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</w:rPr>
              <w:t>”</w:t>
            </w:r>
            <w:proofErr w:type="gramEnd"/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1"/>
              </w:rPr>
              <w:t>、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</w:rPr>
              <w:t>“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1"/>
              </w:rPr>
              <w:t>红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</w:rPr>
              <w:t>包金额”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1"/>
              </w:rPr>
              <w:t>调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</w:rPr>
              <w:t>整为三列：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1"/>
              </w:rPr>
              <w:t>优惠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</w:rPr>
              <w:t>券名称、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1"/>
              </w:rPr>
              <w:t>优惠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</w:rPr>
              <w:t>券类型、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1"/>
              </w:rPr>
              <w:t>优惠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</w:rPr>
              <w:t>券属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1"/>
              </w:rPr>
              <w:t>性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</w:rPr>
              <w:t>。</w:t>
            </w:r>
          </w:p>
          <w:p w:rsidR="00262C11" w:rsidRDefault="008D6849" w:rsidP="00262C1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1"/>
              </w:rPr>
              <w:t>优惠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</w:rPr>
              <w:t>券</w:t>
            </w:r>
            <w:r w:rsidR="00262C11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1"/>
              </w:rPr>
              <w:t>属</w:t>
            </w:r>
            <w:r w:rsidR="00262C11"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</w:rPr>
              <w:t>性按类型分别加载红包金额或</w:t>
            </w:r>
            <w:r w:rsidR="00262C11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1"/>
              </w:rPr>
              <w:t>补</w:t>
            </w:r>
            <w:r w:rsidR="00262C11"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</w:rPr>
              <w:t>贴</w:t>
            </w:r>
            <w:r w:rsidR="00262C11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1"/>
              </w:rPr>
              <w:t>利率。</w:t>
            </w:r>
            <w:r w:rsidR="00262C11"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</w:rPr>
              <w:t>显</w:t>
            </w:r>
            <w:r w:rsidR="00262C11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1"/>
              </w:rPr>
              <w:t>示</w:t>
            </w:r>
            <w:r w:rsidR="00262C11"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</w:rPr>
              <w:t>规则：如</w:t>
            </w:r>
            <w:r w:rsidR="00262C11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1"/>
              </w:rPr>
              <w:t>+0.6%，50元</w:t>
            </w:r>
          </w:p>
        </w:tc>
      </w:tr>
      <w:tr w:rsidR="00EC737B" w:rsidRPr="00262C11" w:rsidTr="008D6849">
        <w:trPr>
          <w:trHeight w:val="555"/>
        </w:trPr>
        <w:tc>
          <w:tcPr>
            <w:tcW w:w="9163" w:type="dxa"/>
            <w:gridSpan w:val="4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</w:tcPr>
          <w:p w:rsidR="00EC737B" w:rsidRDefault="00EC737B" w:rsidP="00262C1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hint="eastAsia"/>
                <w:noProof/>
              </w:rPr>
              <w:t>新</w:t>
            </w:r>
            <w:r>
              <w:rPr>
                <w:rFonts w:ascii="微软雅黑" w:eastAsia="微软雅黑" w:hAnsi="微软雅黑"/>
                <w:noProof/>
              </w:rPr>
              <w:t>建自动触发活动</w:t>
            </w:r>
            <w:r>
              <w:rPr>
                <w:rFonts w:ascii="微软雅黑" w:eastAsia="微软雅黑" w:hAnsi="微软雅黑" w:hint="eastAsia"/>
                <w:noProof/>
              </w:rPr>
              <w:t>-关联</w:t>
            </w:r>
            <w:r>
              <w:rPr>
                <w:rFonts w:ascii="微软雅黑" w:eastAsia="微软雅黑" w:hAnsi="微软雅黑"/>
                <w:noProof/>
              </w:rPr>
              <w:t>优惠券</w:t>
            </w:r>
            <w:r>
              <w:rPr>
                <w:rFonts w:ascii="微软雅黑" w:eastAsia="微软雅黑" w:hAnsi="微软雅黑" w:hint="eastAsia"/>
                <w:noProof/>
              </w:rPr>
              <w:t>-添加</w:t>
            </w:r>
            <w:r>
              <w:rPr>
                <w:rFonts w:ascii="微软雅黑" w:eastAsia="微软雅黑" w:hAnsi="微软雅黑"/>
                <w:noProof/>
              </w:rPr>
              <w:t>关联</w:t>
            </w:r>
          </w:p>
        </w:tc>
      </w:tr>
      <w:tr w:rsidR="0007412F" w:rsidRPr="00262C11" w:rsidTr="008D6849">
        <w:trPr>
          <w:trHeight w:val="555"/>
        </w:trPr>
        <w:tc>
          <w:tcPr>
            <w:tcW w:w="675" w:type="dxa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</w:tcPr>
          <w:p w:rsidR="0007412F" w:rsidRPr="00D635AB" w:rsidRDefault="0007412F" w:rsidP="008D6849">
            <w:pPr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</w:rPr>
            </w:pPr>
          </w:p>
        </w:tc>
        <w:tc>
          <w:tcPr>
            <w:tcW w:w="1843" w:type="dxa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07412F" w:rsidRPr="00D635AB" w:rsidRDefault="0007412F" w:rsidP="008D684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1"/>
              </w:rPr>
              <w:t>关于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</w:rPr>
              <w:t>“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1"/>
              </w:rPr>
              <w:t>红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</w:rPr>
              <w:t>包”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1"/>
              </w:rPr>
              <w:t>字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</w:rPr>
              <w:t>样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07412F" w:rsidRPr="00D635AB" w:rsidRDefault="0007412F" w:rsidP="008D6849">
            <w:pPr>
              <w:pStyle w:val="ab"/>
              <w:rPr>
                <w:rFonts w:ascii="微软雅黑" w:eastAsia="微软雅黑" w:hAnsi="微软雅黑" w:cs="Arial"/>
                <w:color w:val="333333"/>
                <w:sz w:val="20"/>
                <w:szCs w:val="20"/>
              </w:rPr>
            </w:pPr>
            <w:r>
              <w:rPr>
                <w:rFonts w:ascii="微软雅黑" w:eastAsia="微软雅黑" w:hAnsi="微软雅黑" w:cs="Arial" w:hint="eastAsia"/>
                <w:color w:val="333333"/>
                <w:sz w:val="20"/>
                <w:szCs w:val="20"/>
              </w:rPr>
              <w:t>静态</w:t>
            </w:r>
            <w:r>
              <w:rPr>
                <w:rFonts w:ascii="微软雅黑" w:eastAsia="微软雅黑" w:hAnsi="微软雅黑" w:cs="Arial"/>
                <w:color w:val="333333"/>
                <w:sz w:val="20"/>
                <w:szCs w:val="20"/>
              </w:rPr>
              <w:t>文</w:t>
            </w:r>
            <w:r>
              <w:rPr>
                <w:rFonts w:ascii="微软雅黑" w:eastAsia="微软雅黑" w:hAnsi="微软雅黑" w:cs="Arial" w:hint="eastAsia"/>
                <w:color w:val="333333"/>
                <w:sz w:val="20"/>
                <w:szCs w:val="20"/>
              </w:rPr>
              <w:t>本</w:t>
            </w:r>
          </w:p>
        </w:tc>
        <w:tc>
          <w:tcPr>
            <w:tcW w:w="3526" w:type="dxa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07412F" w:rsidRPr="00D635AB" w:rsidRDefault="0007412F" w:rsidP="008D684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1"/>
              </w:rPr>
              <w:t>红包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</w:rPr>
              <w:t>字样，统一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1"/>
              </w:rPr>
              <w:t>调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</w:rPr>
              <w:t>整为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1"/>
              </w:rPr>
              <w:t>“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</w:rPr>
              <w:t>优惠券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1"/>
              </w:rPr>
              <w:t>”</w:t>
            </w:r>
          </w:p>
        </w:tc>
      </w:tr>
      <w:tr w:rsidR="00262C11" w:rsidRPr="00262C11" w:rsidTr="00D635AB">
        <w:trPr>
          <w:trHeight w:val="555"/>
        </w:trPr>
        <w:tc>
          <w:tcPr>
            <w:tcW w:w="675" w:type="dxa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</w:tcPr>
          <w:p w:rsidR="00262C11" w:rsidRPr="00D635AB" w:rsidRDefault="00262C11" w:rsidP="00262C11">
            <w:pPr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</w:rPr>
            </w:pPr>
          </w:p>
        </w:tc>
        <w:tc>
          <w:tcPr>
            <w:tcW w:w="1843" w:type="dxa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262C11" w:rsidRPr="00D635AB" w:rsidRDefault="00262C11" w:rsidP="00262C1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1"/>
              </w:rPr>
              <w:t>关联优惠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</w:rPr>
              <w:t>券类型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62C11" w:rsidRPr="00D635AB" w:rsidRDefault="00262C11" w:rsidP="00262C11">
            <w:pPr>
              <w:pStyle w:val="ab"/>
              <w:rPr>
                <w:rFonts w:ascii="微软雅黑" w:eastAsia="微软雅黑" w:hAnsi="微软雅黑" w:cs="Arial"/>
                <w:color w:val="333333"/>
                <w:sz w:val="20"/>
                <w:szCs w:val="20"/>
              </w:rPr>
            </w:pPr>
            <w:r>
              <w:rPr>
                <w:rFonts w:ascii="微软雅黑" w:eastAsia="微软雅黑" w:hAnsi="微软雅黑" w:cs="Arial" w:hint="eastAsia"/>
                <w:color w:val="333333"/>
                <w:sz w:val="20"/>
                <w:szCs w:val="20"/>
              </w:rPr>
              <w:t>下</w:t>
            </w:r>
            <w:proofErr w:type="gramStart"/>
            <w:r>
              <w:rPr>
                <w:rFonts w:ascii="微软雅黑" w:eastAsia="微软雅黑" w:hAnsi="微软雅黑" w:cs="Arial"/>
                <w:color w:val="333333"/>
                <w:sz w:val="20"/>
                <w:szCs w:val="20"/>
              </w:rPr>
              <w:t>拉选择</w:t>
            </w:r>
            <w:proofErr w:type="gramEnd"/>
            <w:r>
              <w:rPr>
                <w:rFonts w:ascii="微软雅黑" w:eastAsia="微软雅黑" w:hAnsi="微软雅黑" w:cs="Arial" w:hint="eastAsia"/>
                <w:color w:val="333333"/>
                <w:sz w:val="20"/>
                <w:szCs w:val="20"/>
              </w:rPr>
              <w:t>/必</w:t>
            </w:r>
            <w:r>
              <w:rPr>
                <w:rFonts w:ascii="微软雅黑" w:eastAsia="微软雅黑" w:hAnsi="微软雅黑" w:cs="Arial"/>
                <w:color w:val="333333"/>
                <w:sz w:val="20"/>
                <w:szCs w:val="20"/>
              </w:rPr>
              <w:t>填</w:t>
            </w:r>
          </w:p>
        </w:tc>
        <w:tc>
          <w:tcPr>
            <w:tcW w:w="3526" w:type="dxa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262C11" w:rsidRDefault="00262C11" w:rsidP="00262C1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1"/>
              </w:rPr>
              <w:t>新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</w:rPr>
              <w:t>增此数据项</w:t>
            </w:r>
          </w:p>
          <w:p w:rsidR="00262C11" w:rsidRPr="00D635AB" w:rsidRDefault="00262C11" w:rsidP="00262C1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1"/>
              </w:rPr>
              <w:t>选项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</w:rPr>
              <w:t>：请选择、红包、补贴</w:t>
            </w:r>
            <w:proofErr w:type="gramStart"/>
            <w:r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</w:rPr>
              <w:t>券</w:t>
            </w:r>
            <w:proofErr w:type="gramEnd"/>
          </w:p>
        </w:tc>
      </w:tr>
      <w:tr w:rsidR="00262C11" w:rsidRPr="007C6F0F" w:rsidTr="00D635AB">
        <w:trPr>
          <w:trHeight w:val="555"/>
        </w:trPr>
        <w:tc>
          <w:tcPr>
            <w:tcW w:w="675" w:type="dxa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</w:tcPr>
          <w:p w:rsidR="00262C11" w:rsidRPr="00D635AB" w:rsidRDefault="00262C11" w:rsidP="00262C11">
            <w:pPr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</w:rPr>
            </w:pPr>
          </w:p>
        </w:tc>
        <w:tc>
          <w:tcPr>
            <w:tcW w:w="1843" w:type="dxa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262C11" w:rsidRPr="00D635AB" w:rsidRDefault="00262C11" w:rsidP="00262C1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</w:rPr>
            </w:pPr>
            <w:r w:rsidRPr="00D635AB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1"/>
              </w:rPr>
              <w:t>关联红包名称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62C11" w:rsidRPr="00D635AB" w:rsidRDefault="00262C11" w:rsidP="00262C11">
            <w:pPr>
              <w:pStyle w:val="ab"/>
              <w:rPr>
                <w:rFonts w:ascii="微软雅黑" w:eastAsia="微软雅黑" w:hAnsi="微软雅黑" w:cs="Arial"/>
                <w:color w:val="333333"/>
                <w:sz w:val="20"/>
                <w:szCs w:val="20"/>
              </w:rPr>
            </w:pPr>
            <w:r w:rsidRPr="00D635AB">
              <w:rPr>
                <w:rFonts w:ascii="微软雅黑" w:eastAsia="微软雅黑" w:hAnsi="微软雅黑" w:cs="Arial" w:hint="eastAsia"/>
                <w:color w:val="333333"/>
                <w:sz w:val="20"/>
                <w:szCs w:val="20"/>
              </w:rPr>
              <w:t>下拉筛选框</w:t>
            </w:r>
          </w:p>
        </w:tc>
        <w:tc>
          <w:tcPr>
            <w:tcW w:w="3526" w:type="dxa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262C11" w:rsidRPr="007C6F0F" w:rsidRDefault="00262C11" w:rsidP="00262C1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静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态文本</w:t>
            </w:r>
            <w:r w:rsidRPr="007C6F0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调整</w:t>
            </w:r>
            <w:r w:rsidRPr="007C6F0F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为“</w:t>
            </w:r>
            <w:r w:rsidRPr="007C6F0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关联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优惠券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名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称</w:t>
            </w:r>
            <w:r w:rsidRPr="007C6F0F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”</w:t>
            </w:r>
          </w:p>
          <w:p w:rsidR="00262C11" w:rsidRPr="007C6F0F" w:rsidRDefault="00262C11" w:rsidP="00262C11">
            <w:pPr>
              <w:widowControl/>
              <w:spacing w:before="100" w:beforeAutospacing="1" w:after="100" w:afterAutospacing="1"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动</w:t>
            </w:r>
            <w:r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  <w:t>态加载值：</w:t>
            </w:r>
            <w:r w:rsidRPr="007C6F0F"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  <w:t>按所选类型加载优惠券，规则：创建时间倒叙</w:t>
            </w:r>
          </w:p>
          <w:p w:rsidR="00262C11" w:rsidRPr="007C6F0F" w:rsidRDefault="00262C11" w:rsidP="00262C11">
            <w:pPr>
              <w:widowControl/>
              <w:spacing w:before="100" w:beforeAutospacing="1" w:after="100" w:afterAutospacing="1"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7C6F0F"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  <w:t>1、</w:t>
            </w:r>
            <w:r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  <w:t>补贴</w:t>
            </w:r>
            <w:proofErr w:type="gramStart"/>
            <w:r w:rsidRPr="007C6F0F"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  <w:t>券</w:t>
            </w:r>
            <w:proofErr w:type="gramEnd"/>
            <w:r w:rsidRPr="007C6F0F"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  <w:t>/红包属性“是否已关联活动”==</w:t>
            </w:r>
            <w:proofErr w:type="gramStart"/>
            <w:r w:rsidRPr="007C6F0F"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  <w:t>否</w:t>
            </w:r>
            <w:proofErr w:type="gramEnd"/>
          </w:p>
          <w:p w:rsidR="00262C11" w:rsidRPr="007C6F0F" w:rsidRDefault="00262C11" w:rsidP="00262C11">
            <w:pPr>
              <w:widowControl/>
              <w:spacing w:before="100" w:beforeAutospacing="1" w:after="100" w:afterAutospacing="1"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7C6F0F"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  <w:t>2、</w:t>
            </w:r>
            <w:r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  <w:t>补贴</w:t>
            </w:r>
            <w:proofErr w:type="gramStart"/>
            <w:r w:rsidRPr="007C6F0F"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  <w:t>券</w:t>
            </w:r>
            <w:proofErr w:type="gramEnd"/>
            <w:r w:rsidRPr="007C6F0F"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  <w:t>/红包“有效期”：</w:t>
            </w:r>
            <w:r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  <w:t>补贴</w:t>
            </w:r>
            <w:proofErr w:type="gramStart"/>
            <w:r w:rsidRPr="007C6F0F"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  <w:t>券</w:t>
            </w:r>
            <w:proofErr w:type="gramEnd"/>
            <w:r w:rsidRPr="007C6F0F"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  <w:t>/红包</w:t>
            </w:r>
            <w:proofErr w:type="gramStart"/>
            <w:r w:rsidRPr="007C6F0F"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  <w:t>“</w:t>
            </w:r>
            <w:proofErr w:type="gramEnd"/>
            <w:r w:rsidRPr="007C6F0F"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  <w:t>时间属性为“时间区间2”。</w:t>
            </w:r>
          </w:p>
          <w:p w:rsidR="00262C11" w:rsidRPr="007C6F0F" w:rsidRDefault="00262C11" w:rsidP="00262C11">
            <w:pPr>
              <w:widowControl/>
              <w:spacing w:before="100" w:beforeAutospacing="1" w:after="100" w:afterAutospacing="1"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8D6849">
              <w:rPr>
                <w:rFonts w:ascii="微软雅黑" w:eastAsia="微软雅黑" w:hAnsi="微软雅黑" w:cs="宋体"/>
                <w:kern w:val="0"/>
                <w:sz w:val="18"/>
                <w:szCs w:val="18"/>
                <w:highlight w:val="lightGray"/>
              </w:rPr>
              <w:t>备注：</w:t>
            </w:r>
            <w:r w:rsidRPr="008D6849">
              <w:rPr>
                <w:rFonts w:ascii="微软雅黑" w:eastAsia="微软雅黑" w:hAnsi="微软雅黑" w:cs="宋体" w:hint="eastAsia"/>
                <w:kern w:val="0"/>
                <w:sz w:val="18"/>
                <w:szCs w:val="18"/>
                <w:highlight w:val="lightGray"/>
              </w:rPr>
              <w:t>一个活</w:t>
            </w:r>
            <w:r w:rsidRPr="008D6849">
              <w:rPr>
                <w:rFonts w:ascii="微软雅黑" w:eastAsia="微软雅黑" w:hAnsi="微软雅黑" w:cs="宋体"/>
                <w:kern w:val="0"/>
                <w:sz w:val="18"/>
                <w:szCs w:val="18"/>
                <w:highlight w:val="lightGray"/>
              </w:rPr>
              <w:t>动可支持</w:t>
            </w:r>
            <w:r w:rsidRPr="008D6849">
              <w:rPr>
                <w:rFonts w:ascii="微软雅黑" w:eastAsia="微软雅黑" w:hAnsi="微软雅黑" w:cs="宋体" w:hint="eastAsia"/>
                <w:kern w:val="0"/>
                <w:sz w:val="18"/>
                <w:szCs w:val="18"/>
                <w:highlight w:val="lightGray"/>
              </w:rPr>
              <w:t>关联</w:t>
            </w:r>
            <w:r w:rsidRPr="008D6849">
              <w:rPr>
                <w:rFonts w:ascii="微软雅黑" w:eastAsia="微软雅黑" w:hAnsi="微软雅黑" w:cs="宋体"/>
                <w:kern w:val="0"/>
                <w:sz w:val="18"/>
                <w:szCs w:val="18"/>
                <w:highlight w:val="lightGray"/>
              </w:rPr>
              <w:t>多种类型多张优惠券。</w:t>
            </w:r>
          </w:p>
        </w:tc>
      </w:tr>
    </w:tbl>
    <w:p w:rsidR="00D635AB" w:rsidRPr="00D635AB" w:rsidRDefault="00D635AB" w:rsidP="00D635AB">
      <w:pPr>
        <w:rPr>
          <w:rFonts w:ascii="微软雅黑" w:eastAsia="微软雅黑" w:hAnsi="微软雅黑"/>
        </w:rPr>
      </w:pPr>
    </w:p>
    <w:p w:rsidR="00D635AB" w:rsidRPr="00D635AB" w:rsidRDefault="00D635AB" w:rsidP="00D635AB">
      <w:pPr>
        <w:pStyle w:val="5"/>
        <w:rPr>
          <w:rFonts w:ascii="微软雅黑" w:eastAsia="微软雅黑" w:hAnsi="微软雅黑"/>
        </w:rPr>
      </w:pPr>
      <w:r w:rsidRPr="00D635AB">
        <w:rPr>
          <w:rFonts w:ascii="微软雅黑" w:eastAsia="微软雅黑" w:hAnsi="微软雅黑" w:hint="eastAsia"/>
        </w:rPr>
        <w:t>新建活动_激活码</w:t>
      </w:r>
    </w:p>
    <w:p w:rsidR="00D635AB" w:rsidRDefault="006472F7" w:rsidP="00D635AB">
      <w:pPr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 wp14:anchorId="3DCA379F" wp14:editId="63309436">
            <wp:extent cx="5311140" cy="2012315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311140" cy="2012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72F7" w:rsidRPr="00D635AB" w:rsidRDefault="006472F7" w:rsidP="006472F7">
      <w:pPr>
        <w:jc w:val="center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  <w:noProof/>
        </w:rPr>
        <w:t>【新</w:t>
      </w:r>
      <w:r>
        <w:rPr>
          <w:rFonts w:ascii="微软雅黑" w:eastAsia="微软雅黑" w:hAnsi="微软雅黑"/>
          <w:noProof/>
        </w:rPr>
        <w:t>建活动</w:t>
      </w:r>
      <w:r>
        <w:rPr>
          <w:rFonts w:ascii="微软雅黑" w:eastAsia="微软雅黑" w:hAnsi="微软雅黑" w:hint="eastAsia"/>
          <w:noProof/>
        </w:rPr>
        <w:t>_激活</w:t>
      </w:r>
      <w:r>
        <w:rPr>
          <w:rFonts w:ascii="微软雅黑" w:eastAsia="微软雅黑" w:hAnsi="微软雅黑"/>
          <w:noProof/>
        </w:rPr>
        <w:t>码】</w:t>
      </w:r>
    </w:p>
    <w:tbl>
      <w:tblPr>
        <w:tblW w:w="9163" w:type="dxa"/>
        <w:tblLook w:val="04A0" w:firstRow="1" w:lastRow="0" w:firstColumn="1" w:lastColumn="0" w:noHBand="0" w:noVBand="1"/>
      </w:tblPr>
      <w:tblGrid>
        <w:gridCol w:w="675"/>
        <w:gridCol w:w="1843"/>
        <w:gridCol w:w="3119"/>
        <w:gridCol w:w="3526"/>
      </w:tblGrid>
      <w:tr w:rsidR="00D635AB" w:rsidRPr="00D635AB" w:rsidTr="00D635AB">
        <w:trPr>
          <w:trHeight w:val="300"/>
        </w:trPr>
        <w:tc>
          <w:tcPr>
            <w:tcW w:w="67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635AB" w:rsidRPr="00D635AB" w:rsidRDefault="00D635AB" w:rsidP="00D635AB">
            <w:pPr>
              <w:widowControl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20"/>
                <w:szCs w:val="21"/>
              </w:rPr>
            </w:pPr>
            <w:r w:rsidRPr="00D635AB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20"/>
                <w:szCs w:val="21"/>
              </w:rPr>
              <w:t>序号</w:t>
            </w:r>
          </w:p>
        </w:tc>
        <w:tc>
          <w:tcPr>
            <w:tcW w:w="184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5AB" w:rsidRPr="00D635AB" w:rsidRDefault="00D635AB" w:rsidP="00D635AB">
            <w:pPr>
              <w:widowControl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20"/>
                <w:szCs w:val="21"/>
              </w:rPr>
            </w:pPr>
            <w:r w:rsidRPr="00D635AB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20"/>
                <w:szCs w:val="21"/>
              </w:rPr>
              <w:t>标题</w:t>
            </w:r>
          </w:p>
        </w:tc>
        <w:tc>
          <w:tcPr>
            <w:tcW w:w="311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D635AB" w:rsidRPr="00D635AB" w:rsidRDefault="00D635AB" w:rsidP="00D635AB">
            <w:pPr>
              <w:widowControl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20"/>
                <w:szCs w:val="21"/>
              </w:rPr>
            </w:pPr>
            <w:r w:rsidRPr="00D635AB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20"/>
                <w:szCs w:val="21"/>
              </w:rPr>
              <w:t>格式</w:t>
            </w:r>
          </w:p>
        </w:tc>
        <w:tc>
          <w:tcPr>
            <w:tcW w:w="352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D635AB" w:rsidRPr="00D635AB" w:rsidRDefault="00D635AB" w:rsidP="00D635AB">
            <w:pPr>
              <w:widowControl/>
              <w:rPr>
                <w:rFonts w:ascii="微软雅黑" w:eastAsia="微软雅黑" w:hAnsi="微软雅黑" w:cs="Calibri"/>
                <w:b/>
                <w:bCs/>
                <w:color w:val="000000"/>
                <w:kern w:val="0"/>
                <w:sz w:val="20"/>
                <w:szCs w:val="21"/>
              </w:rPr>
            </w:pPr>
            <w:r w:rsidRPr="00D635AB">
              <w:rPr>
                <w:rFonts w:ascii="微软雅黑" w:eastAsia="微软雅黑" w:hAnsi="微软雅黑" w:cs="Calibri" w:hint="eastAsia"/>
                <w:b/>
                <w:bCs/>
                <w:color w:val="000000"/>
                <w:kern w:val="0"/>
                <w:sz w:val="20"/>
                <w:szCs w:val="21"/>
              </w:rPr>
              <w:t>备注</w:t>
            </w:r>
          </w:p>
        </w:tc>
      </w:tr>
      <w:tr w:rsidR="00D635AB" w:rsidRPr="00D635AB" w:rsidTr="00D635AB">
        <w:trPr>
          <w:trHeight w:val="555"/>
        </w:trPr>
        <w:tc>
          <w:tcPr>
            <w:tcW w:w="675" w:type="dxa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</w:tcPr>
          <w:p w:rsidR="00D635AB" w:rsidRPr="00D635AB" w:rsidRDefault="00D635AB" w:rsidP="00D635AB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8488" w:type="dxa"/>
            <w:gridSpan w:val="3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D635AB" w:rsidRPr="00D635AB" w:rsidRDefault="00D635AB" w:rsidP="006472F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</w:rPr>
            </w:pPr>
            <w:r w:rsidRPr="00D635AB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1"/>
              </w:rPr>
              <w:t>新建激活</w:t>
            </w:r>
            <w:proofErr w:type="gramStart"/>
            <w:r w:rsidRPr="00D635AB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1"/>
              </w:rPr>
              <w:t>码活动</w:t>
            </w:r>
            <w:proofErr w:type="gramEnd"/>
            <w:r w:rsidR="006472F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1"/>
              </w:rPr>
              <w:t>调</w:t>
            </w:r>
            <w:r w:rsidR="006472F7"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</w:rPr>
              <w:t>整</w:t>
            </w:r>
            <w:r w:rsidR="006472F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1"/>
              </w:rPr>
              <w:t>如</w:t>
            </w:r>
            <w:r w:rsidR="006472F7"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</w:rPr>
              <w:t>下</w:t>
            </w:r>
          </w:p>
        </w:tc>
      </w:tr>
      <w:tr w:rsidR="00D635AB" w:rsidRPr="00D635AB" w:rsidTr="00D635AB">
        <w:trPr>
          <w:trHeight w:val="555"/>
        </w:trPr>
        <w:tc>
          <w:tcPr>
            <w:tcW w:w="675" w:type="dxa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</w:tcPr>
          <w:p w:rsidR="00D635AB" w:rsidRPr="00D635AB" w:rsidRDefault="00D635AB" w:rsidP="00D635AB">
            <w:pPr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</w:rPr>
            </w:pPr>
          </w:p>
        </w:tc>
        <w:tc>
          <w:tcPr>
            <w:tcW w:w="1843" w:type="dxa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D635AB" w:rsidRPr="00D635AB" w:rsidRDefault="00D635AB" w:rsidP="00D635A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</w:rPr>
            </w:pPr>
            <w:r w:rsidRPr="00D635AB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1"/>
              </w:rPr>
              <w:t>提交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635AB" w:rsidRPr="00D635AB" w:rsidRDefault="00D635AB" w:rsidP="00D635AB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</w:rPr>
            </w:pPr>
            <w:r w:rsidRPr="00D635AB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1"/>
              </w:rPr>
              <w:t>按钮</w:t>
            </w:r>
          </w:p>
        </w:tc>
        <w:tc>
          <w:tcPr>
            <w:tcW w:w="3526" w:type="dxa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D635AB" w:rsidRPr="00D635AB" w:rsidRDefault="00D635AB" w:rsidP="00D635A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</w:rPr>
            </w:pPr>
            <w:r w:rsidRPr="00D635AB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1"/>
              </w:rPr>
              <w:t>点击“提交”按钮</w:t>
            </w:r>
          </w:p>
          <w:p w:rsidR="00D635AB" w:rsidRPr="00D635AB" w:rsidRDefault="007F0EB8" w:rsidP="00D635AB">
            <w:pPr>
              <w:pStyle w:val="af1"/>
              <w:widowControl/>
              <w:numPr>
                <w:ilvl w:val="0"/>
                <w:numId w:val="35"/>
              </w:numPr>
              <w:ind w:firstLineChars="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1"/>
              </w:rPr>
              <w:t>校验活动名称、活动有效期、关联优惠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</w:rPr>
              <w:t>券名称</w:t>
            </w:r>
            <w:r w:rsidR="00D635AB" w:rsidRPr="00D635AB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1"/>
              </w:rPr>
              <w:t>、激活码总数 不能为空；如为空则提示“标题+不能为空！”例如：</w:t>
            </w:r>
            <w:r w:rsidRPr="007F0EB8">
              <w:rPr>
                <w:rFonts w:ascii="微软雅黑" w:eastAsia="微软雅黑" w:hAnsi="微软雅黑" w:cs="宋体" w:hint="eastAsia"/>
                <w:color w:val="FF0000"/>
                <w:kern w:val="0"/>
                <w:sz w:val="20"/>
                <w:szCs w:val="21"/>
              </w:rPr>
              <w:t>优惠券</w:t>
            </w:r>
            <w:r w:rsidR="00D635AB" w:rsidRPr="00D635AB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1"/>
              </w:rPr>
              <w:t>名称不能为空</w:t>
            </w:r>
          </w:p>
          <w:p w:rsidR="00D635AB" w:rsidRDefault="00D635AB" w:rsidP="00D635AB">
            <w:pPr>
              <w:pStyle w:val="af1"/>
              <w:widowControl/>
              <w:numPr>
                <w:ilvl w:val="0"/>
                <w:numId w:val="35"/>
              </w:numPr>
              <w:ind w:firstLineChars="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</w:rPr>
            </w:pPr>
            <w:r w:rsidRPr="00D635AB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1"/>
              </w:rPr>
              <w:t>校验激活码总数不能小于红包</w:t>
            </w:r>
            <w:r w:rsidR="007F0EB8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1"/>
              </w:rPr>
              <w:t>/</w:t>
            </w:r>
            <w:r w:rsidR="00CB198E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1"/>
              </w:rPr>
              <w:t>补贴</w:t>
            </w:r>
            <w:proofErr w:type="gramStart"/>
            <w:r w:rsidR="007F0EB8"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</w:rPr>
              <w:t>券</w:t>
            </w:r>
            <w:proofErr w:type="gramEnd"/>
            <w:r w:rsidR="007F0EB8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1"/>
              </w:rPr>
              <w:t>总</w:t>
            </w:r>
            <w:r w:rsidRPr="00D635AB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1"/>
              </w:rPr>
              <w:t>数，如小于错误提示：激活码总数大于</w:t>
            </w:r>
            <w:r w:rsidR="007F0EB8" w:rsidRPr="007F0EB8">
              <w:rPr>
                <w:rFonts w:ascii="微软雅黑" w:eastAsia="微软雅黑" w:hAnsi="微软雅黑" w:cs="宋体" w:hint="eastAsia"/>
                <w:color w:val="FF0000"/>
                <w:kern w:val="0"/>
                <w:sz w:val="20"/>
                <w:szCs w:val="21"/>
              </w:rPr>
              <w:t>优惠券</w:t>
            </w:r>
            <w:r w:rsidRPr="00D635AB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1"/>
              </w:rPr>
              <w:t>总数！</w:t>
            </w:r>
          </w:p>
          <w:p w:rsidR="00D635AB" w:rsidRPr="007F0EB8" w:rsidRDefault="007F0EB8" w:rsidP="007F0EB8">
            <w:pPr>
              <w:widowControl/>
              <w:jc w:val="left"/>
              <w:rPr>
                <w:rFonts w:ascii="微软雅黑" w:eastAsia="微软雅黑" w:hAnsi="微软雅黑" w:cs="宋体"/>
                <w:color w:val="FF0000"/>
                <w:kern w:val="0"/>
                <w:sz w:val="20"/>
                <w:szCs w:val="21"/>
              </w:rPr>
            </w:pPr>
            <w:r w:rsidRPr="007F0EB8">
              <w:rPr>
                <w:rFonts w:ascii="微软雅黑" w:eastAsia="微软雅黑" w:hAnsi="微软雅黑" w:cs="宋体" w:hint="eastAsia"/>
                <w:color w:val="FF0000"/>
                <w:kern w:val="0"/>
                <w:sz w:val="20"/>
                <w:szCs w:val="21"/>
              </w:rPr>
              <w:t>红包</w:t>
            </w:r>
            <w:r w:rsidRPr="007F0EB8">
              <w:rPr>
                <w:rFonts w:ascii="微软雅黑" w:eastAsia="微软雅黑" w:hAnsi="微软雅黑" w:cs="宋体"/>
                <w:color w:val="FF0000"/>
                <w:kern w:val="0"/>
                <w:sz w:val="20"/>
                <w:szCs w:val="21"/>
              </w:rPr>
              <w:t>字</w:t>
            </w:r>
            <w:r w:rsidRPr="007F0EB8">
              <w:rPr>
                <w:rFonts w:ascii="微软雅黑" w:eastAsia="微软雅黑" w:hAnsi="微软雅黑" w:cs="宋体" w:hint="eastAsia"/>
                <w:color w:val="FF0000"/>
                <w:kern w:val="0"/>
                <w:sz w:val="20"/>
                <w:szCs w:val="21"/>
              </w:rPr>
              <w:t>体</w:t>
            </w:r>
            <w:r w:rsidRPr="007F0EB8">
              <w:rPr>
                <w:rFonts w:ascii="微软雅黑" w:eastAsia="微软雅黑" w:hAnsi="微软雅黑" w:cs="宋体"/>
                <w:color w:val="FF0000"/>
                <w:kern w:val="0"/>
                <w:sz w:val="20"/>
                <w:szCs w:val="21"/>
              </w:rPr>
              <w:t>是需要调整的提示话述。</w:t>
            </w:r>
          </w:p>
        </w:tc>
      </w:tr>
      <w:tr w:rsidR="007F0EB8" w:rsidRPr="00D635AB" w:rsidTr="00CE3421">
        <w:trPr>
          <w:trHeight w:val="555"/>
        </w:trPr>
        <w:tc>
          <w:tcPr>
            <w:tcW w:w="675" w:type="dxa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</w:tcPr>
          <w:p w:rsidR="007F0EB8" w:rsidRPr="00D635AB" w:rsidRDefault="007F0EB8" w:rsidP="00CE3421">
            <w:pPr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</w:rPr>
            </w:pPr>
          </w:p>
        </w:tc>
        <w:tc>
          <w:tcPr>
            <w:tcW w:w="1843" w:type="dxa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7F0EB8" w:rsidRPr="00D635AB" w:rsidRDefault="007F0EB8" w:rsidP="00CE342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1"/>
              </w:rPr>
              <w:t>关联优惠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</w:rPr>
              <w:t>券类型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F0EB8" w:rsidRPr="00D635AB" w:rsidRDefault="007F0EB8" w:rsidP="00CE3421">
            <w:pPr>
              <w:pStyle w:val="ab"/>
              <w:rPr>
                <w:rFonts w:ascii="微软雅黑" w:eastAsia="微软雅黑" w:hAnsi="微软雅黑" w:cs="Arial"/>
                <w:color w:val="333333"/>
                <w:sz w:val="20"/>
                <w:szCs w:val="20"/>
              </w:rPr>
            </w:pPr>
            <w:r>
              <w:rPr>
                <w:rFonts w:ascii="微软雅黑" w:eastAsia="微软雅黑" w:hAnsi="微软雅黑" w:cs="Arial" w:hint="eastAsia"/>
                <w:color w:val="333333"/>
                <w:sz w:val="20"/>
                <w:szCs w:val="20"/>
              </w:rPr>
              <w:t>下</w:t>
            </w:r>
            <w:proofErr w:type="gramStart"/>
            <w:r>
              <w:rPr>
                <w:rFonts w:ascii="微软雅黑" w:eastAsia="微软雅黑" w:hAnsi="微软雅黑" w:cs="Arial"/>
                <w:color w:val="333333"/>
                <w:sz w:val="20"/>
                <w:szCs w:val="20"/>
              </w:rPr>
              <w:t>拉选择</w:t>
            </w:r>
            <w:proofErr w:type="gramEnd"/>
            <w:r>
              <w:rPr>
                <w:rFonts w:ascii="微软雅黑" w:eastAsia="微软雅黑" w:hAnsi="微软雅黑" w:cs="Arial" w:hint="eastAsia"/>
                <w:color w:val="333333"/>
                <w:sz w:val="20"/>
                <w:szCs w:val="20"/>
              </w:rPr>
              <w:t>/必</w:t>
            </w:r>
            <w:r>
              <w:rPr>
                <w:rFonts w:ascii="微软雅黑" w:eastAsia="微软雅黑" w:hAnsi="微软雅黑" w:cs="Arial"/>
                <w:color w:val="333333"/>
                <w:sz w:val="20"/>
                <w:szCs w:val="20"/>
              </w:rPr>
              <w:t>填</w:t>
            </w:r>
          </w:p>
        </w:tc>
        <w:tc>
          <w:tcPr>
            <w:tcW w:w="3526" w:type="dxa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7F0EB8" w:rsidRDefault="007F0EB8" w:rsidP="00CE342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1"/>
              </w:rPr>
              <w:t>新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</w:rPr>
              <w:t>增此数据项</w:t>
            </w:r>
          </w:p>
          <w:p w:rsidR="007F0EB8" w:rsidRPr="00D635AB" w:rsidRDefault="007F0EB8" w:rsidP="00CE342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1"/>
              </w:rPr>
              <w:t>选项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</w:rPr>
              <w:t>：请选择、红包、</w:t>
            </w:r>
            <w:r w:rsidR="00CB198E"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</w:rPr>
              <w:t>补贴</w:t>
            </w:r>
            <w:proofErr w:type="gramStart"/>
            <w:r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</w:rPr>
              <w:t>券</w:t>
            </w:r>
            <w:proofErr w:type="gramEnd"/>
          </w:p>
        </w:tc>
      </w:tr>
      <w:tr w:rsidR="00D635AB" w:rsidRPr="00D635AB" w:rsidTr="00D635AB">
        <w:trPr>
          <w:trHeight w:val="555"/>
        </w:trPr>
        <w:tc>
          <w:tcPr>
            <w:tcW w:w="675" w:type="dxa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</w:tcPr>
          <w:p w:rsidR="00D635AB" w:rsidRPr="00D635AB" w:rsidRDefault="00D635AB" w:rsidP="00D635AB">
            <w:pPr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</w:rPr>
            </w:pPr>
          </w:p>
        </w:tc>
        <w:tc>
          <w:tcPr>
            <w:tcW w:w="1843" w:type="dxa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D635AB" w:rsidRPr="00D635AB" w:rsidRDefault="00D635AB" w:rsidP="00D635A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</w:rPr>
            </w:pPr>
            <w:r w:rsidRPr="00D635AB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1"/>
              </w:rPr>
              <w:t>关联红包名称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635AB" w:rsidRPr="00D635AB" w:rsidRDefault="004F5835" w:rsidP="00D635AB">
            <w:pPr>
              <w:pStyle w:val="ab"/>
              <w:rPr>
                <w:rFonts w:ascii="微软雅黑" w:eastAsia="微软雅黑" w:hAnsi="微软雅黑" w:cs="Arial"/>
                <w:color w:val="333333"/>
                <w:sz w:val="20"/>
                <w:szCs w:val="20"/>
              </w:rPr>
            </w:pPr>
            <w:r>
              <w:rPr>
                <w:rFonts w:ascii="微软雅黑" w:eastAsia="微软雅黑" w:hAnsi="微软雅黑" w:cs="Arial" w:hint="eastAsia"/>
                <w:color w:val="333333"/>
                <w:sz w:val="20"/>
                <w:szCs w:val="20"/>
              </w:rPr>
              <w:t>下</w:t>
            </w:r>
            <w:proofErr w:type="gramStart"/>
            <w:r>
              <w:rPr>
                <w:rFonts w:ascii="微软雅黑" w:eastAsia="微软雅黑" w:hAnsi="微软雅黑" w:cs="Arial"/>
                <w:color w:val="333333"/>
                <w:sz w:val="20"/>
                <w:szCs w:val="20"/>
              </w:rPr>
              <w:t>拉选择</w:t>
            </w:r>
            <w:proofErr w:type="gramEnd"/>
            <w:r>
              <w:rPr>
                <w:rFonts w:ascii="微软雅黑" w:eastAsia="微软雅黑" w:hAnsi="微软雅黑" w:cs="Arial" w:hint="eastAsia"/>
                <w:color w:val="333333"/>
                <w:sz w:val="20"/>
                <w:szCs w:val="20"/>
              </w:rPr>
              <w:t>/必</w:t>
            </w:r>
            <w:r>
              <w:rPr>
                <w:rFonts w:ascii="微软雅黑" w:eastAsia="微软雅黑" w:hAnsi="微软雅黑" w:cs="Arial"/>
                <w:color w:val="333333"/>
                <w:sz w:val="20"/>
                <w:szCs w:val="20"/>
              </w:rPr>
              <w:t>填</w:t>
            </w:r>
          </w:p>
        </w:tc>
        <w:tc>
          <w:tcPr>
            <w:tcW w:w="3526" w:type="dxa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7F0EB8" w:rsidRPr="007C6F0F" w:rsidRDefault="007F0EB8" w:rsidP="007F0EB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静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态文本</w:t>
            </w:r>
            <w:r w:rsidRPr="007C6F0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调整</w:t>
            </w:r>
            <w:r w:rsidRPr="007C6F0F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为“</w:t>
            </w:r>
            <w:r w:rsidRPr="007C6F0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关联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优惠券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名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称</w:t>
            </w:r>
            <w:r w:rsidRPr="007C6F0F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”</w:t>
            </w:r>
          </w:p>
          <w:p w:rsidR="007F0EB8" w:rsidRPr="007C6F0F" w:rsidRDefault="007F0EB8" w:rsidP="007F0EB8">
            <w:pPr>
              <w:widowControl/>
              <w:spacing w:before="100" w:beforeAutospacing="1" w:after="100" w:afterAutospacing="1"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动</w:t>
            </w:r>
            <w:r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  <w:t>态加载值：</w:t>
            </w:r>
            <w:r w:rsidRPr="007C6F0F"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  <w:t>按所选类型加载优惠券，规则：创建时间倒叙</w:t>
            </w:r>
          </w:p>
          <w:p w:rsidR="007F0EB8" w:rsidRPr="007C6F0F" w:rsidRDefault="007F0EB8" w:rsidP="007F0EB8">
            <w:pPr>
              <w:widowControl/>
              <w:spacing w:before="100" w:beforeAutospacing="1" w:after="100" w:afterAutospacing="1"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7C6F0F"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  <w:t>1、</w:t>
            </w:r>
            <w:r w:rsidR="00CB198E"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  <w:t>补贴</w:t>
            </w:r>
            <w:proofErr w:type="gramStart"/>
            <w:r w:rsidRPr="007C6F0F"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  <w:t>券</w:t>
            </w:r>
            <w:proofErr w:type="gramEnd"/>
            <w:r w:rsidRPr="007C6F0F"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  <w:t>/红包属性“是否已关联活动”==</w:t>
            </w:r>
            <w:proofErr w:type="gramStart"/>
            <w:r w:rsidRPr="007C6F0F"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  <w:t>否</w:t>
            </w:r>
            <w:proofErr w:type="gramEnd"/>
          </w:p>
          <w:p w:rsidR="007F0EB8" w:rsidRPr="007C6F0F" w:rsidRDefault="007F0EB8" w:rsidP="007F0EB8">
            <w:pPr>
              <w:widowControl/>
              <w:spacing w:before="100" w:beforeAutospacing="1" w:after="100" w:afterAutospacing="1"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7C6F0F"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  <w:t>2、</w:t>
            </w:r>
            <w:r w:rsidR="00CB198E"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  <w:t>补贴</w:t>
            </w:r>
            <w:proofErr w:type="gramStart"/>
            <w:r w:rsidRPr="007C6F0F"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  <w:t>券</w:t>
            </w:r>
            <w:proofErr w:type="gramEnd"/>
            <w:r w:rsidRPr="007C6F0F"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  <w:t>/红包“有效期”：</w:t>
            </w:r>
            <w:r w:rsidR="00CB198E"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  <w:t>补贴</w:t>
            </w:r>
            <w:proofErr w:type="gramStart"/>
            <w:r w:rsidRPr="007C6F0F"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  <w:t>券</w:t>
            </w:r>
            <w:proofErr w:type="gramEnd"/>
            <w:r w:rsidRPr="007C6F0F"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  <w:t>/红包</w:t>
            </w:r>
            <w:proofErr w:type="gramStart"/>
            <w:r w:rsidRPr="007C6F0F"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  <w:t>“</w:t>
            </w:r>
            <w:proofErr w:type="gramEnd"/>
            <w:r w:rsidRPr="007C6F0F"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  <w:t>时间属性为“时间区间2”。</w:t>
            </w:r>
          </w:p>
          <w:p w:rsidR="00D635AB" w:rsidRPr="00D635AB" w:rsidRDefault="007F0EB8" w:rsidP="00AF05CB">
            <w:pPr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</w:rPr>
            </w:pPr>
            <w:r w:rsidRPr="00AF05CB">
              <w:rPr>
                <w:rFonts w:ascii="微软雅黑" w:eastAsia="微软雅黑" w:hAnsi="微软雅黑" w:cs="宋体"/>
                <w:kern w:val="0"/>
                <w:sz w:val="18"/>
                <w:szCs w:val="18"/>
                <w:highlight w:val="lightGray"/>
              </w:rPr>
              <w:t>备注：一个</w:t>
            </w:r>
            <w:r w:rsidR="00AF05CB" w:rsidRPr="00AF05CB">
              <w:rPr>
                <w:rFonts w:ascii="微软雅黑" w:eastAsia="微软雅黑" w:hAnsi="微软雅黑" w:cs="宋体" w:hint="eastAsia"/>
                <w:kern w:val="0"/>
                <w:sz w:val="18"/>
                <w:szCs w:val="18"/>
                <w:highlight w:val="lightGray"/>
              </w:rPr>
              <w:t>激</w:t>
            </w:r>
            <w:r w:rsidR="00AF05CB" w:rsidRPr="00AF05CB">
              <w:rPr>
                <w:rFonts w:ascii="微软雅黑" w:eastAsia="微软雅黑" w:hAnsi="微软雅黑" w:cs="宋体"/>
                <w:kern w:val="0"/>
                <w:sz w:val="18"/>
                <w:szCs w:val="18"/>
                <w:highlight w:val="lightGray"/>
              </w:rPr>
              <w:t>活</w:t>
            </w:r>
            <w:proofErr w:type="gramStart"/>
            <w:r w:rsidR="00AF05CB" w:rsidRPr="00AF05CB">
              <w:rPr>
                <w:rFonts w:ascii="微软雅黑" w:eastAsia="微软雅黑" w:hAnsi="微软雅黑" w:cs="宋体"/>
                <w:kern w:val="0"/>
                <w:sz w:val="18"/>
                <w:szCs w:val="18"/>
                <w:highlight w:val="lightGray"/>
              </w:rPr>
              <w:t>码</w:t>
            </w:r>
            <w:r w:rsidRPr="00AF05CB">
              <w:rPr>
                <w:rFonts w:ascii="微软雅黑" w:eastAsia="微软雅黑" w:hAnsi="微软雅黑" w:cs="宋体"/>
                <w:kern w:val="0"/>
                <w:sz w:val="18"/>
                <w:szCs w:val="18"/>
                <w:highlight w:val="lightGray"/>
              </w:rPr>
              <w:t>活动</w:t>
            </w:r>
            <w:proofErr w:type="gramEnd"/>
            <w:r w:rsidRPr="00AF05CB">
              <w:rPr>
                <w:rFonts w:ascii="微软雅黑" w:eastAsia="微软雅黑" w:hAnsi="微软雅黑" w:cs="宋体"/>
                <w:kern w:val="0"/>
                <w:sz w:val="18"/>
                <w:szCs w:val="18"/>
                <w:highlight w:val="lightGray"/>
              </w:rPr>
              <w:t>仅支持</w:t>
            </w:r>
            <w:r w:rsidR="00AF05CB" w:rsidRPr="00AF05CB">
              <w:rPr>
                <w:rFonts w:ascii="微软雅黑" w:eastAsia="微软雅黑" w:hAnsi="微软雅黑" w:cs="宋体" w:hint="eastAsia"/>
                <w:kern w:val="0"/>
                <w:sz w:val="18"/>
                <w:szCs w:val="18"/>
                <w:highlight w:val="lightGray"/>
              </w:rPr>
              <w:t>创建</w:t>
            </w:r>
            <w:r w:rsidRPr="00AF05CB">
              <w:rPr>
                <w:rFonts w:ascii="微软雅黑" w:eastAsia="微软雅黑" w:hAnsi="微软雅黑" w:cs="宋体"/>
                <w:kern w:val="0"/>
                <w:sz w:val="18"/>
                <w:szCs w:val="18"/>
                <w:highlight w:val="lightGray"/>
              </w:rPr>
              <w:t>一个</w:t>
            </w:r>
            <w:r w:rsidR="00CB198E" w:rsidRPr="00AF05CB">
              <w:rPr>
                <w:rFonts w:ascii="微软雅黑" w:eastAsia="微软雅黑" w:hAnsi="微软雅黑" w:cs="宋体"/>
                <w:kern w:val="0"/>
                <w:sz w:val="18"/>
                <w:szCs w:val="18"/>
                <w:highlight w:val="lightGray"/>
              </w:rPr>
              <w:t>补贴</w:t>
            </w:r>
            <w:proofErr w:type="gramStart"/>
            <w:r w:rsidRPr="00AF05CB">
              <w:rPr>
                <w:rFonts w:ascii="微软雅黑" w:eastAsia="微软雅黑" w:hAnsi="微软雅黑" w:cs="宋体"/>
                <w:kern w:val="0"/>
                <w:sz w:val="18"/>
                <w:szCs w:val="18"/>
                <w:highlight w:val="lightGray"/>
              </w:rPr>
              <w:t>券</w:t>
            </w:r>
            <w:proofErr w:type="gramEnd"/>
            <w:r w:rsidRPr="00AF05CB">
              <w:rPr>
                <w:rFonts w:ascii="微软雅黑" w:eastAsia="微软雅黑" w:hAnsi="微软雅黑" w:cs="宋体"/>
                <w:kern w:val="0"/>
                <w:sz w:val="18"/>
                <w:szCs w:val="18"/>
                <w:highlight w:val="lightGray"/>
              </w:rPr>
              <w:t>或红包</w:t>
            </w:r>
            <w:r w:rsidR="00AF05CB" w:rsidRPr="00AF05CB">
              <w:rPr>
                <w:rFonts w:ascii="微软雅黑" w:eastAsia="微软雅黑" w:hAnsi="微软雅黑" w:cs="宋体" w:hint="eastAsia"/>
                <w:kern w:val="0"/>
                <w:sz w:val="18"/>
                <w:szCs w:val="18"/>
                <w:highlight w:val="lightGray"/>
              </w:rPr>
              <w:t>的</w:t>
            </w:r>
            <w:r w:rsidR="00AF05CB" w:rsidRPr="00AF05CB">
              <w:rPr>
                <w:rFonts w:ascii="微软雅黑" w:eastAsia="微软雅黑" w:hAnsi="微软雅黑" w:cs="宋体"/>
                <w:kern w:val="0"/>
                <w:sz w:val="18"/>
                <w:szCs w:val="18"/>
                <w:highlight w:val="lightGray"/>
              </w:rPr>
              <w:t>激活码。</w:t>
            </w:r>
            <w:r w:rsidRPr="00AF05CB">
              <w:rPr>
                <w:rFonts w:ascii="微软雅黑" w:eastAsia="微软雅黑" w:hAnsi="微软雅黑" w:cs="宋体"/>
                <w:kern w:val="0"/>
                <w:sz w:val="18"/>
                <w:szCs w:val="18"/>
                <w:highlight w:val="lightGray"/>
              </w:rPr>
              <w:t>若一个活动需要发放多个</w:t>
            </w:r>
            <w:r w:rsidR="00CB198E" w:rsidRPr="00AF05CB">
              <w:rPr>
                <w:rFonts w:ascii="微软雅黑" w:eastAsia="微软雅黑" w:hAnsi="微软雅黑" w:cs="宋体"/>
                <w:kern w:val="0"/>
                <w:sz w:val="18"/>
                <w:szCs w:val="18"/>
                <w:highlight w:val="lightGray"/>
              </w:rPr>
              <w:t>补贴</w:t>
            </w:r>
            <w:proofErr w:type="gramStart"/>
            <w:r w:rsidRPr="00AF05CB">
              <w:rPr>
                <w:rFonts w:ascii="微软雅黑" w:eastAsia="微软雅黑" w:hAnsi="微软雅黑" w:cs="宋体"/>
                <w:kern w:val="0"/>
                <w:sz w:val="18"/>
                <w:szCs w:val="18"/>
                <w:highlight w:val="lightGray"/>
              </w:rPr>
              <w:t>券</w:t>
            </w:r>
            <w:proofErr w:type="gramEnd"/>
            <w:r w:rsidRPr="00AF05CB">
              <w:rPr>
                <w:rFonts w:ascii="微软雅黑" w:eastAsia="微软雅黑" w:hAnsi="微软雅黑" w:cs="宋体"/>
                <w:kern w:val="0"/>
                <w:sz w:val="18"/>
                <w:szCs w:val="18"/>
                <w:highlight w:val="lightGray"/>
              </w:rPr>
              <w:t>或红包，则创建多个活动即可。</w:t>
            </w:r>
          </w:p>
        </w:tc>
      </w:tr>
    </w:tbl>
    <w:p w:rsidR="00D635AB" w:rsidRPr="00D635AB" w:rsidRDefault="00D635AB" w:rsidP="00D635AB">
      <w:pPr>
        <w:rPr>
          <w:rFonts w:ascii="微软雅黑" w:eastAsia="微软雅黑" w:hAnsi="微软雅黑"/>
        </w:rPr>
      </w:pPr>
    </w:p>
    <w:p w:rsidR="00D635AB" w:rsidRPr="00D635AB" w:rsidRDefault="00D635AB" w:rsidP="00D635AB">
      <w:pPr>
        <w:pStyle w:val="4"/>
        <w:rPr>
          <w:rFonts w:ascii="微软雅黑" w:eastAsia="微软雅黑" w:hAnsi="微软雅黑"/>
        </w:rPr>
      </w:pPr>
      <w:bookmarkStart w:id="24" w:name="_Toc516220333"/>
      <w:bookmarkStart w:id="25" w:name="_Toc528229054"/>
      <w:r w:rsidRPr="00D635AB">
        <w:rPr>
          <w:rFonts w:ascii="微软雅黑" w:eastAsia="微软雅黑" w:hAnsi="微软雅黑" w:hint="eastAsia"/>
        </w:rPr>
        <w:t>管理活动</w:t>
      </w:r>
      <w:bookmarkEnd w:id="24"/>
      <w:bookmarkEnd w:id="25"/>
    </w:p>
    <w:p w:rsidR="00D635AB" w:rsidRDefault="00397B43" w:rsidP="00D635AB">
      <w:pPr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 wp14:anchorId="5823AE05" wp14:editId="6BD7D07A">
            <wp:extent cx="5311140" cy="2668270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311140" cy="2668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57D4" w:rsidRDefault="002B57D4" w:rsidP="002B57D4">
      <w:pPr>
        <w:jc w:val="center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【活</w:t>
      </w:r>
      <w:r>
        <w:rPr>
          <w:rFonts w:ascii="微软雅黑" w:eastAsia="微软雅黑" w:hAnsi="微软雅黑"/>
        </w:rPr>
        <w:t>动列表】</w:t>
      </w:r>
    </w:p>
    <w:p w:rsidR="002B57D4" w:rsidRPr="00D635AB" w:rsidRDefault="002B57D4" w:rsidP="002B57D4">
      <w:pPr>
        <w:jc w:val="center"/>
        <w:rPr>
          <w:rFonts w:ascii="微软雅黑" w:eastAsia="微软雅黑" w:hAnsi="微软雅黑" w:hint="eastAsia"/>
        </w:rPr>
      </w:pPr>
    </w:p>
    <w:p w:rsidR="002B57D4" w:rsidRDefault="002B57D4" w:rsidP="002B57D4">
      <w:pPr>
        <w:jc w:val="center"/>
        <w:rPr>
          <w:rFonts w:ascii="微软雅黑" w:eastAsia="微软雅黑" w:hAnsi="微软雅黑"/>
        </w:rPr>
      </w:pPr>
      <w:r>
        <w:rPr>
          <w:noProof/>
        </w:rPr>
        <w:lastRenderedPageBreak/>
        <w:drawing>
          <wp:inline distT="0" distB="0" distL="0" distR="0" wp14:anchorId="0DE28B18" wp14:editId="46FED349">
            <wp:extent cx="5311140" cy="3897630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311140" cy="3897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57D4" w:rsidRDefault="002B57D4" w:rsidP="002B57D4">
      <w:pPr>
        <w:jc w:val="center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【活</w:t>
      </w:r>
      <w:r>
        <w:rPr>
          <w:rFonts w:ascii="微软雅黑" w:eastAsia="微软雅黑" w:hAnsi="微软雅黑"/>
        </w:rPr>
        <w:t>动详情】</w:t>
      </w:r>
    </w:p>
    <w:p w:rsidR="002B57D4" w:rsidRDefault="002B57D4" w:rsidP="002B57D4">
      <w:pPr>
        <w:jc w:val="center"/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 wp14:anchorId="38FC80DF" wp14:editId="49E8AD53">
            <wp:extent cx="5311140" cy="2988945"/>
            <wp:effectExtent l="0" t="0" r="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311140" cy="2988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35AB" w:rsidRDefault="002B57D4" w:rsidP="00AF05CB">
      <w:pPr>
        <w:jc w:val="center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【关联</w:t>
      </w:r>
      <w:r w:rsidR="00AF05CB">
        <w:rPr>
          <w:rFonts w:ascii="微软雅黑" w:eastAsia="微软雅黑" w:hAnsi="微软雅黑" w:hint="eastAsia"/>
        </w:rPr>
        <w:t>优惠</w:t>
      </w:r>
      <w:r w:rsidR="00AF05CB">
        <w:rPr>
          <w:rFonts w:ascii="微软雅黑" w:eastAsia="微软雅黑" w:hAnsi="微软雅黑"/>
        </w:rPr>
        <w:t>券</w:t>
      </w:r>
      <w:r>
        <w:rPr>
          <w:rFonts w:ascii="微软雅黑" w:eastAsia="微软雅黑" w:hAnsi="微软雅黑"/>
        </w:rPr>
        <w:t>详情】</w:t>
      </w:r>
    </w:p>
    <w:p w:rsidR="00AF05CB" w:rsidRDefault="00AF05CB" w:rsidP="00AF05CB">
      <w:pPr>
        <w:jc w:val="center"/>
        <w:rPr>
          <w:rFonts w:ascii="微软雅黑" w:eastAsia="微软雅黑" w:hAnsi="微软雅黑" w:hint="eastAsia"/>
        </w:rPr>
      </w:pPr>
    </w:p>
    <w:tbl>
      <w:tblPr>
        <w:tblW w:w="9163" w:type="dxa"/>
        <w:tblLook w:val="04A0" w:firstRow="1" w:lastRow="0" w:firstColumn="1" w:lastColumn="0" w:noHBand="0" w:noVBand="1"/>
      </w:tblPr>
      <w:tblGrid>
        <w:gridCol w:w="524"/>
        <w:gridCol w:w="1843"/>
        <w:gridCol w:w="1656"/>
        <w:gridCol w:w="5140"/>
      </w:tblGrid>
      <w:tr w:rsidR="002B57D4" w:rsidRPr="00D635AB" w:rsidTr="008D6849">
        <w:trPr>
          <w:trHeight w:val="300"/>
        </w:trPr>
        <w:tc>
          <w:tcPr>
            <w:tcW w:w="52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B57D4" w:rsidRPr="00D635AB" w:rsidRDefault="002B57D4" w:rsidP="008D6849">
            <w:pPr>
              <w:widowControl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20"/>
                <w:szCs w:val="21"/>
              </w:rPr>
            </w:pPr>
            <w:r w:rsidRPr="00D635AB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20"/>
                <w:szCs w:val="21"/>
              </w:rPr>
              <w:lastRenderedPageBreak/>
              <w:t>序号</w:t>
            </w:r>
          </w:p>
        </w:tc>
        <w:tc>
          <w:tcPr>
            <w:tcW w:w="184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B57D4" w:rsidRPr="00D635AB" w:rsidRDefault="002B57D4" w:rsidP="008D6849">
            <w:pPr>
              <w:widowControl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20"/>
                <w:szCs w:val="21"/>
              </w:rPr>
            </w:pPr>
            <w:r w:rsidRPr="00D635AB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20"/>
                <w:szCs w:val="21"/>
              </w:rPr>
              <w:t>标题</w:t>
            </w:r>
          </w:p>
        </w:tc>
        <w:tc>
          <w:tcPr>
            <w:tcW w:w="165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B57D4" w:rsidRPr="00D635AB" w:rsidRDefault="002B57D4" w:rsidP="008D6849">
            <w:pPr>
              <w:widowControl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20"/>
                <w:szCs w:val="21"/>
              </w:rPr>
            </w:pPr>
            <w:r w:rsidRPr="00D635AB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20"/>
                <w:szCs w:val="21"/>
              </w:rPr>
              <w:t>格式</w:t>
            </w:r>
          </w:p>
        </w:tc>
        <w:tc>
          <w:tcPr>
            <w:tcW w:w="514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B57D4" w:rsidRPr="00D635AB" w:rsidRDefault="002B57D4" w:rsidP="008D6849">
            <w:pPr>
              <w:widowControl/>
              <w:rPr>
                <w:rFonts w:ascii="微软雅黑" w:eastAsia="微软雅黑" w:hAnsi="微软雅黑" w:cs="Calibri"/>
                <w:b/>
                <w:bCs/>
                <w:color w:val="000000"/>
                <w:kern w:val="0"/>
                <w:sz w:val="20"/>
                <w:szCs w:val="21"/>
              </w:rPr>
            </w:pPr>
            <w:r w:rsidRPr="00D635AB">
              <w:rPr>
                <w:rFonts w:ascii="微软雅黑" w:eastAsia="微软雅黑" w:hAnsi="微软雅黑" w:cs="Calibri" w:hint="eastAsia"/>
                <w:b/>
                <w:bCs/>
                <w:color w:val="000000"/>
                <w:kern w:val="0"/>
                <w:sz w:val="20"/>
                <w:szCs w:val="21"/>
              </w:rPr>
              <w:t>备注</w:t>
            </w:r>
          </w:p>
        </w:tc>
      </w:tr>
      <w:tr w:rsidR="002B57D4" w:rsidRPr="00D635AB" w:rsidTr="008D6849">
        <w:trPr>
          <w:trHeight w:val="555"/>
        </w:trPr>
        <w:tc>
          <w:tcPr>
            <w:tcW w:w="9163" w:type="dxa"/>
            <w:gridSpan w:val="4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</w:tcPr>
          <w:p w:rsidR="002B57D4" w:rsidRPr="00D635AB" w:rsidRDefault="002B57D4" w:rsidP="008D6849">
            <w:pPr>
              <w:widowControl/>
              <w:jc w:val="left"/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1"/>
              </w:rPr>
              <w:t>查看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</w:rPr>
              <w:t>活动详情</w:t>
            </w:r>
          </w:p>
        </w:tc>
      </w:tr>
      <w:tr w:rsidR="002B57D4" w:rsidRPr="00D635AB" w:rsidTr="008D6849">
        <w:trPr>
          <w:trHeight w:val="555"/>
        </w:trPr>
        <w:tc>
          <w:tcPr>
            <w:tcW w:w="524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</w:tcPr>
          <w:p w:rsidR="002B57D4" w:rsidRPr="00D635AB" w:rsidRDefault="002B57D4" w:rsidP="008D6849">
            <w:pPr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</w:rPr>
            </w:pPr>
          </w:p>
        </w:tc>
        <w:tc>
          <w:tcPr>
            <w:tcW w:w="1843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vAlign w:val="center"/>
          </w:tcPr>
          <w:p w:rsidR="002B57D4" w:rsidRDefault="002B57D4" w:rsidP="008D684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1"/>
              </w:rPr>
              <w:t>活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</w:rPr>
              <w:t>动名称</w:t>
            </w:r>
          </w:p>
        </w:tc>
        <w:tc>
          <w:tcPr>
            <w:tcW w:w="1656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</w:tcPr>
          <w:p w:rsidR="002B57D4" w:rsidRDefault="002B57D4" w:rsidP="008D6849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1"/>
              </w:rPr>
              <w:t>超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</w:rPr>
              <w:t>链接</w:t>
            </w:r>
          </w:p>
        </w:tc>
        <w:tc>
          <w:tcPr>
            <w:tcW w:w="5140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vAlign w:val="center"/>
          </w:tcPr>
          <w:p w:rsidR="002B57D4" w:rsidRDefault="002B57D4" w:rsidP="008D684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1"/>
              </w:rPr>
              <w:t>点击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</w:rPr>
              <w:t>，查看活动详情。活动详情页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1"/>
              </w:rPr>
              <w:t>关联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</w:rPr>
              <w:t>红包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1"/>
              </w:rPr>
              <w:t>列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</w:rPr>
              <w:t>表，变更为关联优惠券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1"/>
              </w:rPr>
              <w:t>列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</w:rPr>
              <w:t>表。变更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1"/>
              </w:rPr>
              <w:t>后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</w:rPr>
              <w:t>为：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1"/>
              </w:rPr>
              <w:t>优惠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</w:rPr>
              <w:t>券名称、优惠券类型、优惠券属性</w:t>
            </w:r>
          </w:p>
        </w:tc>
      </w:tr>
      <w:tr w:rsidR="002B57D4" w:rsidRPr="00D635AB" w:rsidTr="008D6849">
        <w:trPr>
          <w:trHeight w:val="555"/>
        </w:trPr>
        <w:tc>
          <w:tcPr>
            <w:tcW w:w="9163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</w:tcPr>
          <w:p w:rsidR="002B57D4" w:rsidRDefault="002B57D4" w:rsidP="002B57D4">
            <w:pPr>
              <w:widowControl/>
              <w:jc w:val="left"/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1"/>
              </w:rPr>
              <w:t>查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</w:rPr>
              <w:t>看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1"/>
              </w:rPr>
              <w:t>关联优惠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</w:rPr>
              <w:t>券</w:t>
            </w:r>
          </w:p>
        </w:tc>
      </w:tr>
      <w:tr w:rsidR="002B57D4" w:rsidRPr="00D635AB" w:rsidTr="002B57D4">
        <w:trPr>
          <w:trHeight w:val="555"/>
        </w:trPr>
        <w:tc>
          <w:tcPr>
            <w:tcW w:w="524" w:type="dxa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</w:tcPr>
          <w:p w:rsidR="002B57D4" w:rsidRPr="00D635AB" w:rsidRDefault="002B57D4" w:rsidP="008D6849">
            <w:pPr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</w:rPr>
            </w:pPr>
          </w:p>
        </w:tc>
        <w:tc>
          <w:tcPr>
            <w:tcW w:w="1843" w:type="dxa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2B57D4" w:rsidRDefault="002B57D4" w:rsidP="00AF05CB">
            <w:pPr>
              <w:widowControl/>
              <w:jc w:val="left"/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1"/>
              </w:rPr>
              <w:t>关联</w:t>
            </w:r>
            <w:r w:rsidR="00AF05CB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1"/>
              </w:rPr>
              <w:t>红包</w:t>
            </w:r>
            <w:r w:rsidR="00AF05CB"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</w:rPr>
              <w:t>名称</w:t>
            </w:r>
          </w:p>
        </w:tc>
        <w:tc>
          <w:tcPr>
            <w:tcW w:w="165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B57D4" w:rsidRDefault="002B57D4" w:rsidP="008D6849">
            <w:pPr>
              <w:widowControl/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1"/>
              </w:rPr>
              <w:t>超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</w:rPr>
              <w:t>链接</w:t>
            </w:r>
          </w:p>
        </w:tc>
        <w:tc>
          <w:tcPr>
            <w:tcW w:w="5140" w:type="dxa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2B57D4" w:rsidRDefault="002B57D4" w:rsidP="002B57D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1"/>
              </w:rPr>
              <w:t>静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</w:rPr>
              <w:t>态文本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1"/>
              </w:rPr>
              <w:t>调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</w:rPr>
              <w:t>整为“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1"/>
              </w:rPr>
              <w:t>关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</w:rPr>
              <w:t>联优惠券名称”</w:t>
            </w:r>
          </w:p>
          <w:p w:rsidR="002B57D4" w:rsidRDefault="002B57D4" w:rsidP="002B57D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1"/>
              </w:rPr>
              <w:t>值：显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</w:rPr>
              <w:t>示为关联优惠券的数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1"/>
              </w:rPr>
              <w:t>量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</w:rPr>
              <w:t>，超链接。</w:t>
            </w:r>
          </w:p>
          <w:p w:rsidR="002B57D4" w:rsidRPr="002B57D4" w:rsidRDefault="002B57D4" w:rsidP="00AF05CB">
            <w:pPr>
              <w:widowControl/>
              <w:jc w:val="left"/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1"/>
              </w:rPr>
              <w:t>点击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</w:rPr>
              <w:t>链接，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1"/>
              </w:rPr>
              <w:t>可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</w:rPr>
              <w:t>查看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1"/>
              </w:rPr>
              <w:t>已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</w:rPr>
              <w:t>关联的红包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1"/>
              </w:rPr>
              <w:t>/补贴</w:t>
            </w:r>
            <w:proofErr w:type="gramStart"/>
            <w:r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</w:rPr>
              <w:t>券</w:t>
            </w:r>
            <w:proofErr w:type="gramEnd"/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1"/>
              </w:rPr>
              <w:t>详情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</w:rPr>
              <w:t>。</w:t>
            </w:r>
            <w:r w:rsidR="00AF05CB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1"/>
              </w:rPr>
              <w:t>如上</w:t>
            </w:r>
            <w:r w:rsidR="00AF05CB"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</w:rPr>
              <w:t>图【</w:t>
            </w:r>
            <w:r w:rsidR="00AF05CB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1"/>
              </w:rPr>
              <w:t>关联优惠</w:t>
            </w:r>
            <w:r w:rsidR="00AF05CB"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</w:rPr>
              <w:t>券</w:t>
            </w:r>
            <w:r w:rsidR="00AF05CB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1"/>
              </w:rPr>
              <w:t>详情</w:t>
            </w:r>
            <w:r w:rsidR="00AF05CB"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1"/>
              </w:rPr>
              <w:t>】</w:t>
            </w:r>
          </w:p>
        </w:tc>
      </w:tr>
    </w:tbl>
    <w:p w:rsidR="002B57D4" w:rsidRPr="00D635AB" w:rsidRDefault="002B57D4" w:rsidP="002B57D4">
      <w:pPr>
        <w:rPr>
          <w:rFonts w:ascii="微软雅黑" w:eastAsia="微软雅黑" w:hAnsi="微软雅黑" w:hint="eastAsia"/>
        </w:rPr>
      </w:pPr>
    </w:p>
    <w:p w:rsidR="00AD7360" w:rsidRDefault="00AD7360" w:rsidP="00AD7360">
      <w:pPr>
        <w:pStyle w:val="3"/>
        <w:numPr>
          <w:ilvl w:val="0"/>
          <w:numId w:val="0"/>
        </w:numPr>
        <w:ind w:left="425"/>
      </w:pPr>
      <w:bookmarkStart w:id="26" w:name="_Toc528229055"/>
      <w:r>
        <w:t>1.3.2</w:t>
      </w:r>
      <w:r>
        <w:rPr>
          <w:rFonts w:hint="eastAsia"/>
        </w:rPr>
        <w:t>交易管理</w:t>
      </w:r>
      <w:bookmarkEnd w:id="26"/>
    </w:p>
    <w:p w:rsidR="00FE32A6" w:rsidRDefault="006B6B75" w:rsidP="00FE32A6">
      <w:r>
        <w:rPr>
          <w:noProof/>
        </w:rPr>
        <w:drawing>
          <wp:inline distT="0" distB="0" distL="0" distR="0" wp14:anchorId="5C298440" wp14:editId="20F683D1">
            <wp:extent cx="5311140" cy="2865755"/>
            <wp:effectExtent l="0" t="0" r="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311140" cy="2865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4B40" w:rsidRPr="00CC4B40" w:rsidRDefault="00CC4B40" w:rsidP="00FE32A6">
      <w:pPr>
        <w:rPr>
          <w:rFonts w:ascii="微软雅黑" w:eastAsia="微软雅黑" w:hAnsi="微软雅黑"/>
        </w:rPr>
      </w:pPr>
      <w:r w:rsidRPr="00CC4B40">
        <w:rPr>
          <w:rFonts w:ascii="微软雅黑" w:eastAsia="微软雅黑" w:hAnsi="微软雅黑"/>
          <w:noProof/>
        </w:rPr>
        <w:lastRenderedPageBreak/>
        <w:drawing>
          <wp:inline distT="0" distB="0" distL="0" distR="0" wp14:anchorId="22C490A9" wp14:editId="620678B8">
            <wp:extent cx="5311140" cy="1619885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311140" cy="1619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4B40" w:rsidRPr="00CC4B40" w:rsidRDefault="00CC4B40" w:rsidP="00CC4B40">
      <w:pPr>
        <w:jc w:val="center"/>
        <w:rPr>
          <w:rFonts w:ascii="微软雅黑" w:eastAsia="微软雅黑" w:hAnsi="微软雅黑"/>
        </w:rPr>
      </w:pPr>
      <w:r w:rsidRPr="00CC4B40">
        <w:rPr>
          <w:rFonts w:ascii="微软雅黑" w:eastAsia="微软雅黑" w:hAnsi="微软雅黑" w:hint="eastAsia"/>
        </w:rPr>
        <w:t>【交易</w:t>
      </w:r>
      <w:r w:rsidRPr="00CC4B40">
        <w:rPr>
          <w:rFonts w:ascii="微软雅黑" w:eastAsia="微软雅黑" w:hAnsi="微软雅黑"/>
        </w:rPr>
        <w:t>详情</w:t>
      </w:r>
      <w:r w:rsidRPr="00CC4B40">
        <w:rPr>
          <w:rFonts w:ascii="微软雅黑" w:eastAsia="微软雅黑" w:hAnsi="微软雅黑" w:hint="eastAsia"/>
        </w:rPr>
        <w:t>-收益</w:t>
      </w:r>
      <w:r w:rsidRPr="00CC4B40">
        <w:rPr>
          <w:rFonts w:ascii="微软雅黑" w:eastAsia="微软雅黑" w:hAnsi="微软雅黑"/>
        </w:rPr>
        <w:t>信息部分】</w:t>
      </w:r>
    </w:p>
    <w:p w:rsidR="00CC4B40" w:rsidRPr="00CC4B40" w:rsidRDefault="00CC4B40" w:rsidP="00FE32A6">
      <w:pPr>
        <w:rPr>
          <w:rFonts w:ascii="微软雅黑" w:eastAsia="微软雅黑" w:hAnsi="微软雅黑"/>
        </w:rPr>
      </w:pPr>
      <w:r w:rsidRPr="00CC4B40">
        <w:rPr>
          <w:rFonts w:ascii="微软雅黑" w:eastAsia="微软雅黑" w:hAnsi="微软雅黑"/>
        </w:rPr>
        <w:t>交易</w:t>
      </w:r>
      <w:proofErr w:type="gramStart"/>
      <w:r w:rsidRPr="00CC4B40">
        <w:rPr>
          <w:rFonts w:ascii="微软雅黑" w:eastAsia="微软雅黑" w:hAnsi="微软雅黑"/>
        </w:rPr>
        <w:t>单管理</w:t>
      </w:r>
      <w:proofErr w:type="gramEnd"/>
      <w:r w:rsidRPr="00CC4B40">
        <w:rPr>
          <w:rFonts w:ascii="微软雅黑" w:eastAsia="微软雅黑" w:hAnsi="微软雅黑" w:hint="eastAsia"/>
        </w:rPr>
        <w:t>调</w:t>
      </w:r>
      <w:r w:rsidRPr="00CC4B40">
        <w:rPr>
          <w:rFonts w:ascii="微软雅黑" w:eastAsia="微软雅黑" w:hAnsi="微软雅黑"/>
        </w:rPr>
        <w:t>整</w:t>
      </w:r>
      <w:r w:rsidRPr="00CC4B40">
        <w:rPr>
          <w:rFonts w:ascii="微软雅黑" w:eastAsia="微软雅黑" w:hAnsi="微软雅黑" w:hint="eastAsia"/>
        </w:rPr>
        <w:t>：</w:t>
      </w:r>
    </w:p>
    <w:p w:rsidR="00CC4B40" w:rsidRPr="00CC4B40" w:rsidRDefault="00CC4B40" w:rsidP="0022201E">
      <w:pPr>
        <w:pStyle w:val="af1"/>
        <w:numPr>
          <w:ilvl w:val="0"/>
          <w:numId w:val="30"/>
        </w:numPr>
        <w:ind w:firstLineChars="0"/>
        <w:rPr>
          <w:rFonts w:ascii="微软雅黑" w:eastAsia="微软雅黑" w:hAnsi="微软雅黑"/>
        </w:rPr>
      </w:pPr>
      <w:r w:rsidRPr="00CC4B40">
        <w:rPr>
          <w:rFonts w:ascii="微软雅黑" w:eastAsia="微软雅黑" w:hAnsi="微软雅黑"/>
        </w:rPr>
        <w:t>查询条件：</w:t>
      </w:r>
      <w:r w:rsidR="006B6B75">
        <w:rPr>
          <w:rFonts w:ascii="微软雅黑" w:eastAsia="微软雅黑" w:hAnsi="微软雅黑" w:hint="eastAsia"/>
        </w:rPr>
        <w:t>原查</w:t>
      </w:r>
      <w:r w:rsidR="006B6B75">
        <w:rPr>
          <w:rFonts w:ascii="微软雅黑" w:eastAsia="微软雅黑" w:hAnsi="微软雅黑"/>
        </w:rPr>
        <w:t>询条件“</w:t>
      </w:r>
      <w:r w:rsidR="006B6B75">
        <w:rPr>
          <w:rFonts w:ascii="微软雅黑" w:eastAsia="微软雅黑" w:hAnsi="微软雅黑" w:hint="eastAsia"/>
        </w:rPr>
        <w:t>是</w:t>
      </w:r>
      <w:r w:rsidR="006B6B75">
        <w:rPr>
          <w:rFonts w:ascii="微软雅黑" w:eastAsia="微软雅黑" w:hAnsi="微软雅黑"/>
        </w:rPr>
        <w:t>否使用红包”</w:t>
      </w:r>
      <w:r w:rsidR="006B6B75">
        <w:rPr>
          <w:rFonts w:ascii="微软雅黑" w:eastAsia="微软雅黑" w:hAnsi="微软雅黑" w:hint="eastAsia"/>
        </w:rPr>
        <w:t>变更</w:t>
      </w:r>
      <w:r w:rsidR="006B6B75">
        <w:rPr>
          <w:rFonts w:ascii="微软雅黑" w:eastAsia="微软雅黑" w:hAnsi="微软雅黑"/>
        </w:rPr>
        <w:t>为“</w:t>
      </w:r>
      <w:r w:rsidR="006B6B75">
        <w:rPr>
          <w:rFonts w:ascii="微软雅黑" w:eastAsia="微软雅黑" w:hAnsi="微软雅黑" w:hint="eastAsia"/>
        </w:rPr>
        <w:t>使用优惠</w:t>
      </w:r>
      <w:r w:rsidR="006B6B75">
        <w:rPr>
          <w:rFonts w:ascii="微软雅黑" w:eastAsia="微软雅黑" w:hAnsi="微软雅黑"/>
        </w:rPr>
        <w:t>券类型”</w:t>
      </w:r>
      <w:r w:rsidRPr="00CC4B40">
        <w:rPr>
          <w:rFonts w:ascii="微软雅黑" w:eastAsia="微软雅黑" w:hAnsi="微软雅黑"/>
        </w:rPr>
        <w:t>（</w:t>
      </w:r>
      <w:r w:rsidRPr="00CC4B40">
        <w:rPr>
          <w:rFonts w:ascii="微软雅黑" w:eastAsia="微软雅黑" w:hAnsi="微软雅黑" w:hint="eastAsia"/>
        </w:rPr>
        <w:t>请</w:t>
      </w:r>
      <w:r w:rsidRPr="00CC4B40">
        <w:rPr>
          <w:rFonts w:ascii="微软雅黑" w:eastAsia="微软雅黑" w:hAnsi="微软雅黑"/>
        </w:rPr>
        <w:t>选择、</w:t>
      </w:r>
      <w:r w:rsidR="006B6B75">
        <w:rPr>
          <w:rFonts w:ascii="微软雅黑" w:eastAsia="微软雅黑" w:hAnsi="微软雅黑" w:hint="eastAsia"/>
        </w:rPr>
        <w:t>红包</w:t>
      </w:r>
      <w:r w:rsidRPr="00CC4B40">
        <w:rPr>
          <w:rFonts w:ascii="微软雅黑" w:eastAsia="微软雅黑" w:hAnsi="微软雅黑" w:hint="eastAsia"/>
        </w:rPr>
        <w:t>、</w:t>
      </w:r>
      <w:r w:rsidR="006B6B75">
        <w:rPr>
          <w:rFonts w:ascii="微软雅黑" w:eastAsia="微软雅黑" w:hAnsi="微软雅黑" w:hint="eastAsia"/>
        </w:rPr>
        <w:t>补贴</w:t>
      </w:r>
      <w:proofErr w:type="gramStart"/>
      <w:r w:rsidR="006B6B75">
        <w:rPr>
          <w:rFonts w:ascii="微软雅黑" w:eastAsia="微软雅黑" w:hAnsi="微软雅黑"/>
        </w:rPr>
        <w:t>券</w:t>
      </w:r>
      <w:proofErr w:type="gramEnd"/>
      <w:r w:rsidR="006B6B75">
        <w:rPr>
          <w:rFonts w:ascii="微软雅黑" w:eastAsia="微软雅黑" w:hAnsi="微软雅黑"/>
        </w:rPr>
        <w:t>、不使用</w:t>
      </w:r>
      <w:r w:rsidRPr="00CC4B40">
        <w:rPr>
          <w:rFonts w:ascii="微软雅黑" w:eastAsia="微软雅黑" w:hAnsi="微软雅黑"/>
        </w:rPr>
        <w:t>）</w:t>
      </w:r>
    </w:p>
    <w:p w:rsidR="00CC4B40" w:rsidRPr="00CC4B40" w:rsidRDefault="00CC4B40" w:rsidP="0022201E">
      <w:pPr>
        <w:pStyle w:val="af1"/>
        <w:numPr>
          <w:ilvl w:val="0"/>
          <w:numId w:val="30"/>
        </w:numPr>
        <w:ind w:firstLineChars="0"/>
        <w:rPr>
          <w:rFonts w:ascii="微软雅黑" w:eastAsia="微软雅黑" w:hAnsi="微软雅黑"/>
        </w:rPr>
      </w:pPr>
      <w:r w:rsidRPr="00CC4B40">
        <w:rPr>
          <w:rFonts w:ascii="微软雅黑" w:eastAsia="微软雅黑" w:hAnsi="微软雅黑" w:hint="eastAsia"/>
        </w:rPr>
        <w:t>列</w:t>
      </w:r>
      <w:r w:rsidRPr="00CC4B40">
        <w:rPr>
          <w:rFonts w:ascii="微软雅黑" w:eastAsia="微软雅黑" w:hAnsi="微软雅黑"/>
        </w:rPr>
        <w:t>表：增加“</w:t>
      </w:r>
      <w:r w:rsidR="00CB198E">
        <w:rPr>
          <w:rFonts w:ascii="微软雅黑" w:eastAsia="微软雅黑" w:hAnsi="微软雅黑" w:hint="eastAsia"/>
        </w:rPr>
        <w:t>补贴</w:t>
      </w:r>
      <w:r w:rsidRPr="00CC4B40">
        <w:rPr>
          <w:rFonts w:ascii="微软雅黑" w:eastAsia="微软雅黑" w:hAnsi="微软雅黑"/>
        </w:rPr>
        <w:t>收益”</w:t>
      </w:r>
      <w:r w:rsidRPr="00CC4B40">
        <w:rPr>
          <w:rFonts w:ascii="微软雅黑" w:eastAsia="微软雅黑" w:hAnsi="微软雅黑" w:hint="eastAsia"/>
        </w:rPr>
        <w:t>列</w:t>
      </w:r>
      <w:r w:rsidRPr="00CC4B40">
        <w:rPr>
          <w:rFonts w:ascii="微软雅黑" w:eastAsia="微软雅黑" w:hAnsi="微软雅黑"/>
        </w:rPr>
        <w:t>显示，按金额显示格式化</w:t>
      </w:r>
    </w:p>
    <w:p w:rsidR="00CC4B40" w:rsidRDefault="00CC4B40" w:rsidP="0022201E">
      <w:pPr>
        <w:pStyle w:val="af1"/>
        <w:numPr>
          <w:ilvl w:val="0"/>
          <w:numId w:val="30"/>
        </w:numPr>
        <w:ind w:firstLineChars="0"/>
        <w:rPr>
          <w:rFonts w:ascii="微软雅黑" w:eastAsia="微软雅黑" w:hAnsi="微软雅黑"/>
        </w:rPr>
      </w:pPr>
      <w:r w:rsidRPr="00CC4B40">
        <w:rPr>
          <w:rFonts w:ascii="微软雅黑" w:eastAsia="微软雅黑" w:hAnsi="微软雅黑" w:hint="eastAsia"/>
        </w:rPr>
        <w:t>交易</w:t>
      </w:r>
      <w:r w:rsidRPr="00CC4B40">
        <w:rPr>
          <w:rFonts w:ascii="微软雅黑" w:eastAsia="微软雅黑" w:hAnsi="微软雅黑"/>
        </w:rPr>
        <w:t>详情：</w:t>
      </w:r>
    </w:p>
    <w:p w:rsidR="00CC4B40" w:rsidRDefault="00CC4B40" w:rsidP="0022201E">
      <w:pPr>
        <w:pStyle w:val="af1"/>
        <w:numPr>
          <w:ilvl w:val="0"/>
          <w:numId w:val="31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收益</w:t>
      </w:r>
      <w:r>
        <w:rPr>
          <w:rFonts w:ascii="微软雅黑" w:eastAsia="微软雅黑" w:hAnsi="微软雅黑"/>
        </w:rPr>
        <w:t>信息部分，原预期总收益（</w:t>
      </w:r>
      <w:r>
        <w:rPr>
          <w:rFonts w:ascii="微软雅黑" w:eastAsia="微软雅黑" w:hAnsi="微软雅黑" w:hint="eastAsia"/>
        </w:rPr>
        <w:t>元</w:t>
      </w:r>
      <w:r>
        <w:rPr>
          <w:rFonts w:ascii="微软雅黑" w:eastAsia="微软雅黑" w:hAnsi="微软雅黑"/>
        </w:rPr>
        <w:t>）</w:t>
      </w:r>
      <w:r>
        <w:rPr>
          <w:rFonts w:ascii="微软雅黑" w:eastAsia="微软雅黑" w:hAnsi="微软雅黑" w:hint="eastAsia"/>
        </w:rPr>
        <w:t>、</w:t>
      </w:r>
      <w:r>
        <w:rPr>
          <w:rFonts w:ascii="微软雅黑" w:eastAsia="微软雅黑" w:hAnsi="微软雅黑"/>
        </w:rPr>
        <w:t>到期赎回金额（</w:t>
      </w:r>
      <w:r>
        <w:rPr>
          <w:rFonts w:ascii="微软雅黑" w:eastAsia="微软雅黑" w:hAnsi="微软雅黑" w:hint="eastAsia"/>
        </w:rPr>
        <w:t>元</w:t>
      </w:r>
      <w:r>
        <w:rPr>
          <w:rFonts w:ascii="微软雅黑" w:eastAsia="微软雅黑" w:hAnsi="微软雅黑"/>
        </w:rPr>
        <w:t>）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若使用了</w:t>
      </w:r>
      <w:r w:rsidR="00CB198E">
        <w:rPr>
          <w:rFonts w:ascii="微软雅黑" w:eastAsia="微软雅黑" w:hAnsi="微软雅黑"/>
        </w:rPr>
        <w:t>补贴</w:t>
      </w:r>
      <w:proofErr w:type="gramStart"/>
      <w:r>
        <w:rPr>
          <w:rFonts w:ascii="微软雅黑" w:eastAsia="微软雅黑" w:hAnsi="微软雅黑"/>
        </w:rPr>
        <w:t>券</w:t>
      </w:r>
      <w:proofErr w:type="gramEnd"/>
      <w:r>
        <w:rPr>
          <w:rFonts w:ascii="微软雅黑" w:eastAsia="微软雅黑" w:hAnsi="微软雅黑"/>
        </w:rPr>
        <w:t>，使用</w:t>
      </w:r>
      <w:r w:rsidR="00CB198E">
        <w:rPr>
          <w:rFonts w:ascii="微软雅黑" w:eastAsia="微软雅黑" w:hAnsi="微软雅黑"/>
        </w:rPr>
        <w:t>补贴</w:t>
      </w:r>
      <w:r>
        <w:rPr>
          <w:rFonts w:ascii="微软雅黑" w:eastAsia="微软雅黑" w:hAnsi="微软雅黑"/>
        </w:rPr>
        <w:t>后的值。</w:t>
      </w:r>
    </w:p>
    <w:p w:rsidR="00CC4B40" w:rsidRDefault="00CC4B40" w:rsidP="0022201E">
      <w:pPr>
        <w:pStyle w:val="af1"/>
        <w:numPr>
          <w:ilvl w:val="0"/>
          <w:numId w:val="31"/>
        </w:numPr>
        <w:ind w:firstLineChars="0"/>
        <w:rPr>
          <w:rFonts w:ascii="微软雅黑" w:eastAsia="微软雅黑" w:hAnsi="微软雅黑"/>
        </w:rPr>
      </w:pPr>
      <w:proofErr w:type="gramStart"/>
      <w:r>
        <w:rPr>
          <w:rFonts w:ascii="微软雅黑" w:eastAsia="微软雅黑" w:hAnsi="微软雅黑" w:hint="eastAsia"/>
        </w:rPr>
        <w:t>预期</w:t>
      </w:r>
      <w:r>
        <w:rPr>
          <w:rFonts w:ascii="微软雅黑" w:eastAsia="微软雅黑" w:hAnsi="微软雅黑"/>
        </w:rPr>
        <w:t>年化收益率</w:t>
      </w:r>
      <w:proofErr w:type="gramEnd"/>
      <w:r>
        <w:rPr>
          <w:rFonts w:ascii="微软雅黑" w:eastAsia="微软雅黑" w:hAnsi="微软雅黑"/>
        </w:rPr>
        <w:t>：显示基础收益</w:t>
      </w:r>
      <w:r>
        <w:rPr>
          <w:rFonts w:ascii="微软雅黑" w:eastAsia="微软雅黑" w:hAnsi="微软雅黑" w:hint="eastAsia"/>
        </w:rPr>
        <w:t>率+补贴</w:t>
      </w:r>
      <w:r>
        <w:rPr>
          <w:rFonts w:ascii="微软雅黑" w:eastAsia="微软雅黑" w:hAnsi="微软雅黑"/>
        </w:rPr>
        <w:t>收益率</w:t>
      </w:r>
    </w:p>
    <w:p w:rsidR="00CC4B40" w:rsidRPr="00CC4B40" w:rsidRDefault="00CB198E" w:rsidP="0022201E">
      <w:pPr>
        <w:pStyle w:val="af1"/>
        <w:numPr>
          <w:ilvl w:val="0"/>
          <w:numId w:val="31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补贴</w:t>
      </w:r>
      <w:r w:rsidR="00CC4B40">
        <w:rPr>
          <w:rFonts w:ascii="微软雅黑" w:eastAsia="微软雅黑" w:hAnsi="微软雅黑"/>
        </w:rPr>
        <w:t>收益：增加</w:t>
      </w:r>
      <w:r w:rsidR="00CC4B40">
        <w:rPr>
          <w:rFonts w:ascii="微软雅黑" w:eastAsia="微软雅黑" w:hAnsi="微软雅黑" w:hint="eastAsia"/>
        </w:rPr>
        <w:t>此</w:t>
      </w:r>
      <w:r w:rsidR="00CC4B40">
        <w:rPr>
          <w:rFonts w:ascii="微软雅黑" w:eastAsia="微软雅黑" w:hAnsi="微软雅黑"/>
        </w:rPr>
        <w:t>数据项显示。</w:t>
      </w:r>
    </w:p>
    <w:p w:rsidR="00CC4B40" w:rsidRPr="00CC4B40" w:rsidRDefault="00CC4B40" w:rsidP="00FE32A6">
      <w:pPr>
        <w:rPr>
          <w:rFonts w:ascii="微软雅黑" w:eastAsia="微软雅黑" w:hAnsi="微软雅黑"/>
        </w:rPr>
      </w:pPr>
      <w:r w:rsidRPr="00CC4B40">
        <w:rPr>
          <w:rFonts w:ascii="微软雅黑" w:eastAsia="微软雅黑" w:hAnsi="微软雅黑"/>
        </w:rPr>
        <w:tab/>
      </w:r>
    </w:p>
    <w:p w:rsidR="00AD7360" w:rsidRDefault="00AD7360" w:rsidP="00AD7360">
      <w:pPr>
        <w:pStyle w:val="3"/>
        <w:numPr>
          <w:ilvl w:val="0"/>
          <w:numId w:val="0"/>
        </w:numPr>
        <w:ind w:left="425"/>
      </w:pPr>
      <w:bookmarkStart w:id="27" w:name="_Toc528229056"/>
      <w:r>
        <w:t>1.3.2</w:t>
      </w:r>
      <w:proofErr w:type="gramStart"/>
      <w:r>
        <w:rPr>
          <w:rFonts w:hint="eastAsia"/>
        </w:rPr>
        <w:t>关于</w:t>
      </w:r>
      <w:r>
        <w:t>协议</w:t>
      </w:r>
      <w:proofErr w:type="gramEnd"/>
      <w:r w:rsidR="003732B9">
        <w:rPr>
          <w:rFonts w:hint="eastAsia"/>
        </w:rPr>
        <w:t>调</w:t>
      </w:r>
      <w:r w:rsidR="003732B9">
        <w:t>整</w:t>
      </w:r>
      <w:bookmarkEnd w:id="27"/>
    </w:p>
    <w:p w:rsidR="003732B9" w:rsidRPr="002D11F2" w:rsidRDefault="003732B9" w:rsidP="002D11F2">
      <w:pPr>
        <w:pStyle w:val="af1"/>
        <w:numPr>
          <w:ilvl w:val="0"/>
          <w:numId w:val="42"/>
        </w:numPr>
        <w:ind w:firstLineChars="0"/>
        <w:rPr>
          <w:rFonts w:ascii="微软雅黑" w:eastAsia="微软雅黑" w:hAnsi="微软雅黑"/>
          <w:szCs w:val="21"/>
        </w:rPr>
      </w:pPr>
      <w:r w:rsidRPr="002D11F2">
        <w:rPr>
          <w:rFonts w:ascii="微软雅黑" w:eastAsia="微软雅黑" w:hAnsi="微软雅黑" w:hint="eastAsia"/>
          <w:szCs w:val="21"/>
        </w:rPr>
        <w:t>使用补贴</w:t>
      </w:r>
      <w:proofErr w:type="gramStart"/>
      <w:r w:rsidRPr="002D11F2">
        <w:rPr>
          <w:rFonts w:ascii="微软雅黑" w:eastAsia="微软雅黑" w:hAnsi="微软雅黑" w:hint="eastAsia"/>
          <w:szCs w:val="21"/>
        </w:rPr>
        <w:t>券</w:t>
      </w:r>
      <w:proofErr w:type="gramEnd"/>
      <w:r w:rsidRPr="002D11F2">
        <w:rPr>
          <w:rFonts w:ascii="微软雅黑" w:eastAsia="微软雅黑" w:hAnsi="微软雅黑"/>
          <w:szCs w:val="21"/>
        </w:rPr>
        <w:t>的</w:t>
      </w:r>
      <w:r w:rsidRPr="002D11F2">
        <w:rPr>
          <w:rFonts w:ascii="微软雅黑" w:eastAsia="微软雅黑" w:hAnsi="微软雅黑" w:hint="eastAsia"/>
          <w:szCs w:val="21"/>
        </w:rPr>
        <w:t>交易</w:t>
      </w:r>
      <w:r w:rsidRPr="002D11F2">
        <w:rPr>
          <w:rFonts w:ascii="微软雅黑" w:eastAsia="微软雅黑" w:hAnsi="微软雅黑"/>
          <w:szCs w:val="21"/>
        </w:rPr>
        <w:t>，</w:t>
      </w:r>
      <w:proofErr w:type="gramStart"/>
      <w:r w:rsidR="002D11F2" w:rsidRPr="002D11F2">
        <w:rPr>
          <w:rFonts w:ascii="微软雅黑" w:eastAsia="微软雅黑" w:hAnsi="微软雅黑" w:hint="eastAsia"/>
          <w:szCs w:val="21"/>
        </w:rPr>
        <w:t>零</w:t>
      </w:r>
      <w:r w:rsidR="002D11F2" w:rsidRPr="002D11F2">
        <w:rPr>
          <w:rFonts w:ascii="微软雅黑" w:eastAsia="微软雅黑" w:hAnsi="微软雅黑"/>
          <w:szCs w:val="21"/>
        </w:rPr>
        <w:t>投宝</w:t>
      </w:r>
      <w:proofErr w:type="gramEnd"/>
      <w:r w:rsidR="002D11F2" w:rsidRPr="002D11F2">
        <w:rPr>
          <w:rFonts w:ascii="微软雅黑" w:eastAsia="微软雅黑" w:hAnsi="微软雅黑" w:hint="eastAsia"/>
          <w:szCs w:val="21"/>
        </w:rPr>
        <w:t>-</w:t>
      </w:r>
      <w:r w:rsidRPr="002D11F2">
        <w:rPr>
          <w:rFonts w:ascii="微软雅黑" w:eastAsia="微软雅黑" w:hAnsi="微软雅黑" w:hint="eastAsia"/>
          <w:szCs w:val="21"/>
        </w:rPr>
        <w:t>《</w:t>
      </w:r>
      <w:r w:rsidRPr="002D11F2">
        <w:rPr>
          <w:rFonts w:ascii="微软雅黑" w:eastAsia="微软雅黑" w:hAnsi="微软雅黑"/>
          <w:szCs w:val="21"/>
        </w:rPr>
        <w:t>出借咨询与服务协议</w:t>
      </w:r>
      <w:r w:rsidRPr="002D11F2">
        <w:rPr>
          <w:rFonts w:ascii="微软雅黑" w:eastAsia="微软雅黑" w:hAnsi="微软雅黑" w:hint="eastAsia"/>
          <w:szCs w:val="21"/>
        </w:rPr>
        <w:t>》</w:t>
      </w:r>
      <w:r w:rsidRPr="002D11F2">
        <w:rPr>
          <w:rFonts w:ascii="微软雅黑" w:eastAsia="微软雅黑" w:hAnsi="微软雅黑"/>
          <w:szCs w:val="21"/>
        </w:rPr>
        <w:t>与用户</w:t>
      </w:r>
      <w:r w:rsidRPr="002D11F2">
        <w:rPr>
          <w:rFonts w:ascii="微软雅黑" w:eastAsia="微软雅黑" w:hAnsi="微软雅黑" w:hint="eastAsia"/>
          <w:szCs w:val="21"/>
        </w:rPr>
        <w:t>签署</w:t>
      </w:r>
      <w:r w:rsidR="00CB198E">
        <w:rPr>
          <w:rFonts w:ascii="微软雅黑" w:eastAsia="微软雅黑" w:hAnsi="微软雅黑" w:hint="eastAsia"/>
          <w:szCs w:val="21"/>
        </w:rPr>
        <w:t>补贴</w:t>
      </w:r>
      <w:r w:rsidRPr="002D11F2">
        <w:rPr>
          <w:rFonts w:ascii="微软雅黑" w:eastAsia="微软雅黑" w:hAnsi="微软雅黑" w:hint="eastAsia"/>
          <w:szCs w:val="21"/>
        </w:rPr>
        <w:t>后</w:t>
      </w:r>
      <w:proofErr w:type="gramStart"/>
      <w:r w:rsidRPr="002D11F2">
        <w:rPr>
          <w:rFonts w:ascii="微软雅黑" w:eastAsia="微软雅黑" w:hAnsi="微软雅黑"/>
          <w:szCs w:val="21"/>
        </w:rPr>
        <w:t>预期年化收益率</w:t>
      </w:r>
      <w:proofErr w:type="gramEnd"/>
      <w:r w:rsidRPr="002D11F2">
        <w:rPr>
          <w:rFonts w:ascii="微软雅黑" w:eastAsia="微软雅黑" w:hAnsi="微软雅黑" w:hint="eastAsia"/>
          <w:szCs w:val="21"/>
        </w:rPr>
        <w:t>。</w:t>
      </w:r>
    </w:p>
    <w:p w:rsidR="003732B9" w:rsidRPr="002D11F2" w:rsidRDefault="003732B9" w:rsidP="002D11F2">
      <w:pPr>
        <w:pStyle w:val="af1"/>
        <w:widowControl/>
        <w:ind w:left="840" w:firstLineChars="0" w:firstLine="0"/>
        <w:jc w:val="left"/>
        <w:rPr>
          <w:rFonts w:ascii="微软雅黑" w:eastAsia="微软雅黑" w:hAnsi="微软雅黑" w:cs="宋体"/>
          <w:kern w:val="0"/>
          <w:szCs w:val="21"/>
        </w:rPr>
      </w:pPr>
      <w:r w:rsidRPr="002D11F2">
        <w:rPr>
          <w:rFonts w:ascii="微软雅黑" w:eastAsia="微软雅黑" w:hAnsi="微软雅黑" w:cs="宋体"/>
          <w:kern w:val="0"/>
          <w:szCs w:val="21"/>
        </w:rPr>
        <w:t>如产品收益率6%，</w:t>
      </w:r>
      <w:r w:rsidRPr="002D11F2">
        <w:rPr>
          <w:rFonts w:ascii="微软雅黑" w:eastAsia="微软雅黑" w:hAnsi="微软雅黑" w:cs="宋体" w:hint="eastAsia"/>
          <w:kern w:val="0"/>
          <w:szCs w:val="21"/>
        </w:rPr>
        <w:t>补贴</w:t>
      </w:r>
      <w:proofErr w:type="gramStart"/>
      <w:r w:rsidRPr="002D11F2">
        <w:rPr>
          <w:rFonts w:ascii="微软雅黑" w:eastAsia="微软雅黑" w:hAnsi="微软雅黑" w:cs="宋体" w:hint="eastAsia"/>
          <w:kern w:val="0"/>
          <w:szCs w:val="21"/>
        </w:rPr>
        <w:t>券</w:t>
      </w:r>
      <w:proofErr w:type="gramEnd"/>
      <w:r w:rsidRPr="002D11F2">
        <w:rPr>
          <w:rFonts w:ascii="微软雅黑" w:eastAsia="微软雅黑" w:hAnsi="微软雅黑" w:cs="宋体"/>
          <w:kern w:val="0"/>
          <w:szCs w:val="21"/>
        </w:rPr>
        <w:t>0.7%，与用户</w:t>
      </w:r>
      <w:r w:rsidRPr="002D11F2">
        <w:rPr>
          <w:rFonts w:ascii="微软雅黑" w:eastAsia="微软雅黑" w:hAnsi="微软雅黑" w:cs="宋体" w:hint="eastAsia"/>
          <w:kern w:val="0"/>
          <w:szCs w:val="21"/>
        </w:rPr>
        <w:t>签署</w:t>
      </w:r>
      <w:proofErr w:type="gramStart"/>
      <w:r w:rsidRPr="002D11F2">
        <w:rPr>
          <w:rFonts w:ascii="微软雅黑" w:eastAsia="微软雅黑" w:hAnsi="微软雅黑" w:cs="宋体"/>
          <w:kern w:val="0"/>
          <w:szCs w:val="21"/>
        </w:rPr>
        <w:t>的</w:t>
      </w:r>
      <w:r w:rsidR="002D11F2" w:rsidRPr="002D11F2">
        <w:rPr>
          <w:rFonts w:ascii="微软雅黑" w:eastAsia="微软雅黑" w:hAnsi="微软雅黑" w:cs="宋体" w:hint="eastAsia"/>
          <w:kern w:val="0"/>
          <w:szCs w:val="21"/>
        </w:rPr>
        <w:t>零</w:t>
      </w:r>
      <w:r w:rsidR="002D11F2" w:rsidRPr="002D11F2">
        <w:rPr>
          <w:rFonts w:ascii="微软雅黑" w:eastAsia="微软雅黑" w:hAnsi="微软雅黑" w:cs="宋体"/>
          <w:kern w:val="0"/>
          <w:szCs w:val="21"/>
        </w:rPr>
        <w:t>投宝</w:t>
      </w:r>
      <w:proofErr w:type="gramEnd"/>
      <w:r w:rsidRPr="002D11F2">
        <w:rPr>
          <w:rFonts w:ascii="微软雅黑" w:eastAsia="微软雅黑" w:hAnsi="微软雅黑" w:cs="宋体" w:hint="eastAsia"/>
          <w:kern w:val="0"/>
          <w:szCs w:val="21"/>
        </w:rPr>
        <w:t>《</w:t>
      </w:r>
      <w:r w:rsidRPr="002D11F2">
        <w:rPr>
          <w:rFonts w:ascii="微软雅黑" w:eastAsia="微软雅黑" w:hAnsi="微软雅黑" w:cs="宋体"/>
          <w:kern w:val="0"/>
          <w:szCs w:val="21"/>
        </w:rPr>
        <w:t>出借咨询服务协议</w:t>
      </w:r>
      <w:r w:rsidRPr="002D11F2">
        <w:rPr>
          <w:rFonts w:ascii="微软雅黑" w:eastAsia="微软雅黑" w:hAnsi="微软雅黑" w:cs="宋体" w:hint="eastAsia"/>
          <w:kern w:val="0"/>
          <w:szCs w:val="21"/>
        </w:rPr>
        <w:t>》</w:t>
      </w:r>
      <w:r w:rsidRPr="002D11F2">
        <w:rPr>
          <w:rFonts w:ascii="微软雅黑" w:eastAsia="微软雅黑" w:hAnsi="微软雅黑" w:cs="宋体"/>
          <w:kern w:val="0"/>
          <w:szCs w:val="21"/>
        </w:rPr>
        <w:t>及出借通知单</w:t>
      </w:r>
      <w:r w:rsidRPr="002D11F2">
        <w:rPr>
          <w:rFonts w:ascii="微软雅黑" w:eastAsia="微软雅黑" w:hAnsi="微软雅黑" w:cs="宋体" w:hint="eastAsia"/>
          <w:kern w:val="0"/>
          <w:szCs w:val="21"/>
        </w:rPr>
        <w:t>中</w:t>
      </w:r>
      <w:proofErr w:type="gramStart"/>
      <w:r w:rsidRPr="002D11F2">
        <w:rPr>
          <w:rFonts w:ascii="微软雅黑" w:eastAsia="微软雅黑" w:hAnsi="微软雅黑" w:cs="宋体"/>
          <w:kern w:val="0"/>
          <w:szCs w:val="21"/>
        </w:rPr>
        <w:t>预期年化收益率</w:t>
      </w:r>
      <w:proofErr w:type="gramEnd"/>
      <w:r w:rsidRPr="002D11F2">
        <w:rPr>
          <w:rFonts w:ascii="微软雅黑" w:eastAsia="微软雅黑" w:hAnsi="微软雅黑" w:cs="宋体"/>
          <w:kern w:val="0"/>
          <w:szCs w:val="21"/>
        </w:rPr>
        <w:t>签6.7%</w:t>
      </w:r>
      <w:r w:rsidRPr="002D11F2">
        <w:rPr>
          <w:rFonts w:ascii="微软雅黑" w:eastAsia="微软雅黑" w:hAnsi="微软雅黑" w:cs="宋体" w:hint="eastAsia"/>
          <w:kern w:val="0"/>
          <w:szCs w:val="21"/>
        </w:rPr>
        <w:t>。</w:t>
      </w:r>
    </w:p>
    <w:p w:rsidR="002C01B5" w:rsidRDefault="002C01B5" w:rsidP="002D11F2">
      <w:pPr>
        <w:pStyle w:val="af1"/>
        <w:numPr>
          <w:ilvl w:val="0"/>
          <w:numId w:val="42"/>
        </w:numPr>
        <w:ind w:firstLineChars="0"/>
        <w:rPr>
          <w:rFonts w:ascii="微软雅黑" w:eastAsia="微软雅黑" w:hAnsi="微软雅黑"/>
          <w:szCs w:val="21"/>
        </w:rPr>
      </w:pPr>
      <w:r w:rsidRPr="002D11F2">
        <w:rPr>
          <w:rFonts w:ascii="微软雅黑" w:eastAsia="微软雅黑" w:hAnsi="微软雅黑" w:hint="eastAsia"/>
          <w:szCs w:val="21"/>
        </w:rPr>
        <w:t>不使用</w:t>
      </w:r>
      <w:r w:rsidRPr="002D11F2">
        <w:rPr>
          <w:rFonts w:ascii="微软雅黑" w:eastAsia="微软雅黑" w:hAnsi="微软雅黑"/>
          <w:szCs w:val="21"/>
        </w:rPr>
        <w:t>补贴</w:t>
      </w:r>
      <w:proofErr w:type="gramStart"/>
      <w:r w:rsidRPr="002D11F2">
        <w:rPr>
          <w:rFonts w:ascii="微软雅黑" w:eastAsia="微软雅黑" w:hAnsi="微软雅黑"/>
          <w:szCs w:val="21"/>
        </w:rPr>
        <w:t>券的</w:t>
      </w:r>
      <w:r w:rsidR="002D11F2">
        <w:rPr>
          <w:rFonts w:ascii="微软雅黑" w:eastAsia="微软雅黑" w:hAnsi="微软雅黑" w:hint="eastAsia"/>
          <w:szCs w:val="21"/>
        </w:rPr>
        <w:t>零</w:t>
      </w:r>
      <w:r w:rsidR="002D11F2">
        <w:rPr>
          <w:rFonts w:ascii="微软雅黑" w:eastAsia="微软雅黑" w:hAnsi="微软雅黑"/>
          <w:szCs w:val="21"/>
        </w:rPr>
        <w:t>投宝</w:t>
      </w:r>
      <w:proofErr w:type="gramEnd"/>
      <w:r w:rsidRPr="002D11F2">
        <w:rPr>
          <w:rFonts w:ascii="微软雅黑" w:eastAsia="微软雅黑" w:hAnsi="微软雅黑"/>
          <w:szCs w:val="21"/>
        </w:rPr>
        <w:t>交易</w:t>
      </w:r>
      <w:r w:rsidR="002D11F2">
        <w:rPr>
          <w:rFonts w:ascii="微软雅黑" w:eastAsia="微软雅黑" w:hAnsi="微软雅黑" w:hint="eastAsia"/>
          <w:szCs w:val="21"/>
        </w:rPr>
        <w:t>，</w:t>
      </w:r>
      <w:r w:rsidR="002D11F2" w:rsidRPr="002D11F2">
        <w:rPr>
          <w:rFonts w:ascii="微软雅黑" w:eastAsia="微软雅黑" w:hAnsi="微软雅黑" w:hint="eastAsia"/>
          <w:szCs w:val="21"/>
        </w:rPr>
        <w:t>《</w:t>
      </w:r>
      <w:r w:rsidR="002D11F2" w:rsidRPr="002D11F2">
        <w:rPr>
          <w:rFonts w:ascii="微软雅黑" w:eastAsia="微软雅黑" w:hAnsi="微软雅黑"/>
          <w:szCs w:val="21"/>
        </w:rPr>
        <w:t>出借咨询与服务协议</w:t>
      </w:r>
      <w:r w:rsidR="002D11F2" w:rsidRPr="002D11F2">
        <w:rPr>
          <w:rFonts w:ascii="微软雅黑" w:eastAsia="微软雅黑" w:hAnsi="微软雅黑" w:hint="eastAsia"/>
          <w:szCs w:val="21"/>
        </w:rPr>
        <w:t>》</w:t>
      </w:r>
      <w:r w:rsidR="002D11F2">
        <w:rPr>
          <w:rFonts w:ascii="微软雅黑" w:eastAsia="微软雅黑" w:hAnsi="微软雅黑" w:hint="eastAsia"/>
          <w:szCs w:val="21"/>
        </w:rPr>
        <w:t>中</w:t>
      </w:r>
      <w:proofErr w:type="gramStart"/>
      <w:r w:rsidR="002D11F2">
        <w:rPr>
          <w:rFonts w:ascii="微软雅黑" w:eastAsia="微软雅黑" w:hAnsi="微软雅黑"/>
          <w:szCs w:val="21"/>
        </w:rPr>
        <w:t>预期年化收益率</w:t>
      </w:r>
      <w:proofErr w:type="gramEnd"/>
      <w:r w:rsidR="002D11F2">
        <w:rPr>
          <w:rFonts w:ascii="微软雅黑" w:eastAsia="微软雅黑" w:hAnsi="微软雅黑" w:hint="eastAsia"/>
          <w:szCs w:val="21"/>
        </w:rPr>
        <w:t>保持原</w:t>
      </w:r>
      <w:r w:rsidR="002D11F2">
        <w:rPr>
          <w:rFonts w:ascii="微软雅黑" w:eastAsia="微软雅黑" w:hAnsi="微软雅黑"/>
          <w:szCs w:val="21"/>
        </w:rPr>
        <w:t>方</w:t>
      </w:r>
      <w:r w:rsidR="002D11F2">
        <w:rPr>
          <w:rFonts w:ascii="微软雅黑" w:eastAsia="微软雅黑" w:hAnsi="微软雅黑"/>
          <w:szCs w:val="21"/>
        </w:rPr>
        <w:lastRenderedPageBreak/>
        <w:t>式不变</w:t>
      </w:r>
      <w:r w:rsidRPr="002D11F2">
        <w:rPr>
          <w:rFonts w:ascii="微软雅黑" w:eastAsia="微软雅黑" w:hAnsi="微软雅黑"/>
          <w:szCs w:val="21"/>
        </w:rPr>
        <w:t>。</w:t>
      </w:r>
    </w:p>
    <w:p w:rsidR="002D11F2" w:rsidRPr="002D11F2" w:rsidRDefault="002D11F2" w:rsidP="002D11F2">
      <w:pPr>
        <w:pStyle w:val="af1"/>
        <w:numPr>
          <w:ilvl w:val="0"/>
          <w:numId w:val="42"/>
        </w:numPr>
        <w:ind w:firstLineChars="0"/>
        <w:rPr>
          <w:rFonts w:ascii="微软雅黑" w:eastAsia="微软雅黑" w:hAnsi="微软雅黑"/>
          <w:szCs w:val="21"/>
        </w:rPr>
      </w:pPr>
      <w:proofErr w:type="gramStart"/>
      <w:r>
        <w:rPr>
          <w:rFonts w:ascii="微软雅黑" w:eastAsia="微软雅黑" w:hAnsi="微软雅黑" w:hint="eastAsia"/>
          <w:szCs w:val="21"/>
        </w:rPr>
        <w:t>月</w:t>
      </w:r>
      <w:r>
        <w:rPr>
          <w:rFonts w:ascii="微软雅黑" w:eastAsia="微软雅黑" w:hAnsi="微软雅黑"/>
          <w:szCs w:val="21"/>
        </w:rPr>
        <w:t>盈</w:t>
      </w:r>
      <w:r>
        <w:rPr>
          <w:rFonts w:ascii="微软雅黑" w:eastAsia="微软雅黑" w:hAnsi="微软雅黑" w:hint="eastAsia"/>
          <w:szCs w:val="21"/>
        </w:rPr>
        <w:t>宝</w:t>
      </w:r>
      <w:proofErr w:type="gramEnd"/>
      <w:r w:rsidRPr="002D11F2">
        <w:rPr>
          <w:rFonts w:ascii="微软雅黑" w:eastAsia="微软雅黑" w:hAnsi="微软雅黑" w:hint="eastAsia"/>
          <w:szCs w:val="21"/>
        </w:rPr>
        <w:t>-《</w:t>
      </w:r>
      <w:r w:rsidRPr="002D11F2">
        <w:rPr>
          <w:rFonts w:ascii="微软雅黑" w:eastAsia="微软雅黑" w:hAnsi="微软雅黑"/>
          <w:szCs w:val="21"/>
        </w:rPr>
        <w:t>出借咨询与服务协议</w:t>
      </w:r>
      <w:r w:rsidRPr="002D11F2">
        <w:rPr>
          <w:rFonts w:ascii="微软雅黑" w:eastAsia="微软雅黑" w:hAnsi="微软雅黑" w:hint="eastAsia"/>
          <w:szCs w:val="21"/>
        </w:rPr>
        <w:t>》</w:t>
      </w:r>
      <w:r>
        <w:rPr>
          <w:rFonts w:ascii="微软雅黑" w:eastAsia="微软雅黑" w:hAnsi="微软雅黑" w:hint="eastAsia"/>
          <w:szCs w:val="21"/>
        </w:rPr>
        <w:t>中</w:t>
      </w:r>
      <w:r>
        <w:rPr>
          <w:rFonts w:ascii="微软雅黑" w:eastAsia="微软雅黑" w:hAnsi="微软雅黑"/>
          <w:szCs w:val="21"/>
        </w:rPr>
        <w:t>未体现</w:t>
      </w:r>
      <w:proofErr w:type="gramStart"/>
      <w:r>
        <w:rPr>
          <w:rFonts w:ascii="微软雅黑" w:eastAsia="微软雅黑" w:hAnsi="微软雅黑"/>
          <w:szCs w:val="21"/>
        </w:rPr>
        <w:t>预期年化收益率</w:t>
      </w:r>
      <w:proofErr w:type="gramEnd"/>
      <w:r>
        <w:rPr>
          <w:rFonts w:ascii="微软雅黑" w:eastAsia="微软雅黑" w:hAnsi="微软雅黑"/>
          <w:szCs w:val="21"/>
        </w:rPr>
        <w:t>，本次调整不受影响。</w:t>
      </w:r>
    </w:p>
    <w:p w:rsidR="002C01B5" w:rsidRPr="002D11F2" w:rsidRDefault="002C01B5" w:rsidP="003732B9">
      <w:pPr>
        <w:widowControl/>
        <w:ind w:leftChars="200" w:left="420"/>
        <w:jc w:val="left"/>
        <w:rPr>
          <w:rFonts w:ascii="微软雅黑" w:eastAsia="微软雅黑" w:hAnsi="微软雅黑" w:cs="宋体"/>
          <w:kern w:val="0"/>
          <w:szCs w:val="21"/>
        </w:rPr>
      </w:pPr>
    </w:p>
    <w:p w:rsidR="00E7335F" w:rsidRPr="003732B9" w:rsidRDefault="00E7335F" w:rsidP="002519F4">
      <w:pPr>
        <w:ind w:left="420"/>
        <w:rPr>
          <w:rFonts w:ascii="微软雅黑" w:eastAsia="微软雅黑" w:hAnsi="微软雅黑"/>
        </w:rPr>
      </w:pPr>
    </w:p>
    <w:sectPr w:rsidR="00E7335F" w:rsidRPr="003732B9">
      <w:headerReference w:type="default" r:id="rId55"/>
      <w:footerReference w:type="default" r:id="rId56"/>
      <w:pgSz w:w="11906" w:h="16838"/>
      <w:pgMar w:top="1418" w:right="2408" w:bottom="1843" w:left="1134" w:header="397" w:footer="1134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A7E9E" w:rsidRDefault="00EA7E9E">
      <w:r>
        <w:separator/>
      </w:r>
    </w:p>
  </w:endnote>
  <w:endnote w:type="continuationSeparator" w:id="0">
    <w:p w:rsidR="00EA7E9E" w:rsidRDefault="00EA7E9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Heiti SC Light">
    <w:altName w:val="Arial Unicode MS"/>
    <w:charset w:val="50"/>
    <w:family w:val="auto"/>
    <w:pitch w:val="default"/>
    <w:sig w:usb0="00000000" w:usb1="0000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ヒラギノ角ゴ Pro W3">
    <w:altName w:val="MS Mincho"/>
    <w:charset w:val="80"/>
    <w:family w:val="auto"/>
    <w:pitch w:val="default"/>
    <w:sig w:usb0="00000000" w:usb1="00000000" w:usb2="00000012" w:usb3="00000000" w:csb0="0002000D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仿宋_GB2312">
    <w:panose1 w:val="02010609030101010101"/>
    <w:charset w:val="86"/>
    <w:family w:val="modern"/>
    <w:pitch w:val="fixed"/>
    <w:sig w:usb0="00000001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D6849" w:rsidRDefault="008D6849">
    <w:pPr>
      <w:pStyle w:val="a9"/>
      <w:jc w:val="center"/>
    </w:pPr>
    <w:r>
      <w:rPr>
        <w:b/>
        <w:sz w:val="24"/>
        <w:szCs w:val="24"/>
      </w:rPr>
      <w:fldChar w:fldCharType="begin"/>
    </w:r>
    <w:r>
      <w:rPr>
        <w:b/>
      </w:rPr>
      <w:instrText>PAGE</w:instrText>
    </w:r>
    <w:r>
      <w:rPr>
        <w:b/>
        <w:sz w:val="24"/>
        <w:szCs w:val="24"/>
      </w:rPr>
      <w:fldChar w:fldCharType="separate"/>
    </w:r>
    <w:r w:rsidR="00093EB3">
      <w:rPr>
        <w:b/>
        <w:noProof/>
      </w:rPr>
      <w:t>34</w:t>
    </w:r>
    <w:r>
      <w:rPr>
        <w:b/>
        <w:sz w:val="24"/>
        <w:szCs w:val="24"/>
      </w:rPr>
      <w:fldChar w:fldCharType="end"/>
    </w:r>
    <w:r>
      <w:rPr>
        <w:lang w:val="zh-CN"/>
      </w:rPr>
      <w:t xml:space="preserve">/ </w:t>
    </w:r>
    <w:r>
      <w:rPr>
        <w:b/>
        <w:sz w:val="24"/>
        <w:szCs w:val="24"/>
      </w:rPr>
      <w:fldChar w:fldCharType="begin"/>
    </w:r>
    <w:r>
      <w:rPr>
        <w:b/>
      </w:rPr>
      <w:instrText>NUMPAGES</w:instrText>
    </w:r>
    <w:r>
      <w:rPr>
        <w:b/>
        <w:sz w:val="24"/>
        <w:szCs w:val="24"/>
      </w:rPr>
      <w:fldChar w:fldCharType="separate"/>
    </w:r>
    <w:r w:rsidR="00093EB3">
      <w:rPr>
        <w:b/>
        <w:noProof/>
      </w:rPr>
      <w:t>41</w:t>
    </w:r>
    <w:r>
      <w:rPr>
        <w:b/>
        <w:sz w:val="24"/>
        <w:szCs w:val="24"/>
      </w:rPr>
      <w:fldChar w:fldCharType="end"/>
    </w:r>
    <w:r>
      <w:rPr>
        <w:noProof/>
      </w:rPr>
      <w:drawing>
        <wp:anchor distT="0" distB="0" distL="114300" distR="114300" simplePos="0" relativeHeight="251668480" behindDoc="0" locked="0" layoutInCell="1" allowOverlap="1">
          <wp:simplePos x="0" y="0"/>
          <wp:positionH relativeFrom="column">
            <wp:posOffset>5067300</wp:posOffset>
          </wp:positionH>
          <wp:positionV relativeFrom="paragraph">
            <wp:posOffset>6350</wp:posOffset>
          </wp:positionV>
          <wp:extent cx="932815" cy="200025"/>
          <wp:effectExtent l="0" t="0" r="6985" b="3175"/>
          <wp:wrapNone/>
          <wp:docPr id="1" name="图片 0" descr="宜信LOGO与网址“宜人宜己信用中国”组合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图片 0" descr="宜信LOGO与网址“宜人宜己信用中国”组合.png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932815" cy="20002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A7E9E" w:rsidRDefault="00EA7E9E">
      <w:r>
        <w:separator/>
      </w:r>
    </w:p>
  </w:footnote>
  <w:footnote w:type="continuationSeparator" w:id="0">
    <w:p w:rsidR="00EA7E9E" w:rsidRDefault="00EA7E9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D6849" w:rsidRDefault="008D6849">
    <w:pPr>
      <w:pStyle w:val="aa"/>
      <w:pBdr>
        <w:bottom w:val="none" w:sz="0" w:space="0" w:color="auto"/>
      </w:pBdr>
      <w:wordWrap w:val="0"/>
      <w:ind w:right="221"/>
      <w:jc w:val="right"/>
      <w:rPr>
        <w:rFonts w:ascii="仿宋_GB2312" w:eastAsia="仿宋_GB2312"/>
        <w:b/>
        <w:sz w:val="22"/>
        <w:szCs w:val="21"/>
      </w:rPr>
    </w:pPr>
    <w:r>
      <w:rPr>
        <w:noProof/>
      </w:rPr>
      <w:drawing>
        <wp:anchor distT="0" distB="0" distL="114300" distR="114300" simplePos="0" relativeHeight="251701248" behindDoc="0" locked="0" layoutInCell="1" allowOverlap="1">
          <wp:simplePos x="0" y="0"/>
          <wp:positionH relativeFrom="column">
            <wp:posOffset>71120</wp:posOffset>
          </wp:positionH>
          <wp:positionV relativeFrom="paragraph">
            <wp:posOffset>153035</wp:posOffset>
          </wp:positionV>
          <wp:extent cx="1195705" cy="476250"/>
          <wp:effectExtent l="0" t="0" r="0" b="6350"/>
          <wp:wrapNone/>
          <wp:docPr id="2" name="图片 1" descr="\\shichang-nas\市场与公关部设计组\A-品牌\LOGO-8周年三端\宜信-8周年LOGO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图片 1" descr="\\shichang-nas\市场与公关部设计组\A-品牌\LOGO-8周年三端\宜信-8周年LOGO.png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195705" cy="476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</w:p>
  <w:p w:rsidR="008D6849" w:rsidRDefault="008D6849"/>
  <w:p w:rsidR="008D6849" w:rsidRDefault="008D6849">
    <w:pPr>
      <w:pBdr>
        <w:bottom w:val="single" w:sz="4" w:space="0" w:color="auto"/>
      </w:pBdr>
      <w:jc w:val="right"/>
    </w:pPr>
  </w:p>
  <w:p w:rsidR="008D6849" w:rsidRDefault="008D6849">
    <w:pPr>
      <w:pBdr>
        <w:bottom w:val="single" w:sz="4" w:space="0" w:color="auto"/>
      </w:pBdr>
      <w:jc w:val="right"/>
    </w:pPr>
    <w:r>
      <w:rPr>
        <w:rFonts w:hint="eastAsia"/>
      </w:rPr>
      <w:t>星火功能升级需求文档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5"/>
    <w:multiLevelType w:val="multilevel"/>
    <w:tmpl w:val="00000005"/>
    <w:lvl w:ilvl="0">
      <w:start w:val="1"/>
      <w:numFmt w:val="decimal"/>
      <w:pStyle w:val="1"/>
      <w:suff w:val="space"/>
      <w:lvlText w:val="第%1章"/>
      <w:lvlJc w:val="left"/>
      <w:pPr>
        <w:ind w:left="3260" w:firstLine="0"/>
      </w:pPr>
      <w:rPr>
        <w:rFonts w:hint="eastAsia"/>
      </w:rPr>
    </w:lvl>
    <w:lvl w:ilvl="1">
      <w:start w:val="1"/>
      <w:numFmt w:val="decimal"/>
      <w:pStyle w:val="2"/>
      <w:suff w:val="space"/>
      <w:lvlText w:val="%1.%2"/>
      <w:lvlJc w:val="left"/>
      <w:pPr>
        <w:ind w:left="425" w:firstLine="0"/>
      </w:pPr>
    </w:lvl>
    <w:lvl w:ilvl="2">
      <w:start w:val="1"/>
      <w:numFmt w:val="decimal"/>
      <w:pStyle w:val="3"/>
      <w:suff w:val="space"/>
      <w:lvlText w:val="%1.%2.%3"/>
      <w:lvlJc w:val="left"/>
      <w:pPr>
        <w:ind w:left="425" w:firstLine="0"/>
      </w:pPr>
      <w:rPr>
        <w:rFonts w:hint="eastAsia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425" w:firstLine="0"/>
      </w:pPr>
      <w:rPr>
        <w:rFonts w:hint="eastAsia"/>
      </w:rPr>
    </w:lvl>
    <w:lvl w:ilvl="4">
      <w:start w:val="1"/>
      <w:numFmt w:val="decimal"/>
      <w:pStyle w:val="5"/>
      <w:suff w:val="space"/>
      <w:lvlText w:val="%1.%2.%3.%4.%5"/>
      <w:lvlJc w:val="left"/>
      <w:pPr>
        <w:ind w:left="425" w:firstLine="0"/>
      </w:pPr>
      <w:rPr>
        <w:rFonts w:hint="eastAsia"/>
      </w:rPr>
    </w:lvl>
    <w:lvl w:ilvl="5">
      <w:start w:val="1"/>
      <w:numFmt w:val="decimal"/>
      <w:pStyle w:val="6"/>
      <w:suff w:val="space"/>
      <w:lvlText w:val="%1.%2.%3.%4.%5.%6"/>
      <w:lvlJc w:val="left"/>
      <w:pPr>
        <w:ind w:left="425" w:firstLine="0"/>
      </w:pPr>
      <w:rPr>
        <w:rFonts w:hint="eastAsia"/>
      </w:rPr>
    </w:lvl>
    <w:lvl w:ilvl="6">
      <w:start w:val="1"/>
      <w:numFmt w:val="decimal"/>
      <w:suff w:val="space"/>
      <w:lvlText w:val="%1.%2.%3.%4.%5.%6.%7"/>
      <w:lvlJc w:val="left"/>
      <w:pPr>
        <w:ind w:left="425" w:firstLine="0"/>
      </w:pPr>
      <w:rPr>
        <w:rFonts w:hint="eastAsia"/>
      </w:rPr>
    </w:lvl>
    <w:lvl w:ilvl="7">
      <w:start w:val="1"/>
      <w:numFmt w:val="decimal"/>
      <w:suff w:val="space"/>
      <w:lvlText w:val="%1.%2.%3.%4.%5.%6.%7.%8"/>
      <w:lvlJc w:val="left"/>
      <w:pPr>
        <w:ind w:left="425" w:firstLine="0"/>
      </w:pPr>
      <w:rPr>
        <w:rFonts w:hint="eastAsia"/>
      </w:rPr>
    </w:lvl>
    <w:lvl w:ilvl="8">
      <w:start w:val="1"/>
      <w:numFmt w:val="decimal"/>
      <w:suff w:val="space"/>
      <w:lvlText w:val="%1.%2.%3.%4.%5.%6.%7.%8.%9"/>
      <w:lvlJc w:val="left"/>
      <w:pPr>
        <w:ind w:left="425" w:firstLine="0"/>
      </w:pPr>
      <w:rPr>
        <w:rFonts w:hint="eastAsia"/>
      </w:rPr>
    </w:lvl>
  </w:abstractNum>
  <w:abstractNum w:abstractNumId="1">
    <w:nsid w:val="0760244F"/>
    <w:multiLevelType w:val="hybridMultilevel"/>
    <w:tmpl w:val="D6283678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>
    <w:nsid w:val="121429C0"/>
    <w:multiLevelType w:val="hybridMultilevel"/>
    <w:tmpl w:val="205E3BF2"/>
    <w:lvl w:ilvl="0" w:tplc="926E326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6A729A0"/>
    <w:multiLevelType w:val="hybridMultilevel"/>
    <w:tmpl w:val="BDECBC94"/>
    <w:lvl w:ilvl="0" w:tplc="C5C2332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A7E08AB"/>
    <w:multiLevelType w:val="hybridMultilevel"/>
    <w:tmpl w:val="8E3865FA"/>
    <w:lvl w:ilvl="0" w:tplc="3670BAA2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1AC06B2A"/>
    <w:multiLevelType w:val="hybridMultilevel"/>
    <w:tmpl w:val="8B166022"/>
    <w:lvl w:ilvl="0" w:tplc="E3BAE36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12B3504"/>
    <w:multiLevelType w:val="hybridMultilevel"/>
    <w:tmpl w:val="15140F44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>
    <w:nsid w:val="23CA4537"/>
    <w:multiLevelType w:val="hybridMultilevel"/>
    <w:tmpl w:val="5AB410C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24B61156"/>
    <w:multiLevelType w:val="hybridMultilevel"/>
    <w:tmpl w:val="8BEC86B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6A77CE3"/>
    <w:multiLevelType w:val="hybridMultilevel"/>
    <w:tmpl w:val="B442F5C8"/>
    <w:lvl w:ilvl="0" w:tplc="04090005">
      <w:start w:val="1"/>
      <w:numFmt w:val="bullet"/>
      <w:lvlText w:val=""/>
      <w:lvlJc w:val="left"/>
      <w:pPr>
        <w:ind w:left="119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1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3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5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7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9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1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3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59" w:hanging="420"/>
      </w:pPr>
      <w:rPr>
        <w:rFonts w:ascii="Wingdings" w:hAnsi="Wingdings" w:hint="default"/>
      </w:rPr>
    </w:lvl>
  </w:abstractNum>
  <w:abstractNum w:abstractNumId="10">
    <w:nsid w:val="270354F2"/>
    <w:multiLevelType w:val="hybridMultilevel"/>
    <w:tmpl w:val="8E3865FA"/>
    <w:lvl w:ilvl="0" w:tplc="3670BAA2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2B883372"/>
    <w:multiLevelType w:val="hybridMultilevel"/>
    <w:tmpl w:val="8FCC0AB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2C7F4D15"/>
    <w:multiLevelType w:val="hybridMultilevel"/>
    <w:tmpl w:val="8FCC0AB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30C95046"/>
    <w:multiLevelType w:val="hybridMultilevel"/>
    <w:tmpl w:val="17C4084C"/>
    <w:lvl w:ilvl="0" w:tplc="14F2F41A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343A56EA"/>
    <w:multiLevelType w:val="hybridMultilevel"/>
    <w:tmpl w:val="31A2A224"/>
    <w:lvl w:ilvl="0" w:tplc="0409000B">
      <w:start w:val="1"/>
      <w:numFmt w:val="bullet"/>
      <w:lvlText w:val=""/>
      <w:lvlJc w:val="left"/>
      <w:pPr>
        <w:ind w:left="12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0" w:hanging="420"/>
      </w:pPr>
      <w:rPr>
        <w:rFonts w:ascii="Wingdings" w:hAnsi="Wingdings" w:hint="default"/>
      </w:rPr>
    </w:lvl>
  </w:abstractNum>
  <w:abstractNum w:abstractNumId="15">
    <w:nsid w:val="398147F1"/>
    <w:multiLevelType w:val="hybridMultilevel"/>
    <w:tmpl w:val="8FCC0AB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3BD522ED"/>
    <w:multiLevelType w:val="multilevel"/>
    <w:tmpl w:val="386A8CD8"/>
    <w:lvl w:ilvl="0">
      <w:start w:val="1"/>
      <w:numFmt w:val="decimal"/>
      <w:lvlText w:val="%1"/>
      <w:lvlJc w:val="left"/>
      <w:pPr>
        <w:ind w:left="795" w:hanging="795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1007" w:hanging="79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19" w:hanging="795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16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88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50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072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644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856" w:hanging="2160"/>
      </w:pPr>
      <w:rPr>
        <w:rFonts w:hint="default"/>
      </w:rPr>
    </w:lvl>
  </w:abstractNum>
  <w:abstractNum w:abstractNumId="17">
    <w:nsid w:val="3E0A3924"/>
    <w:multiLevelType w:val="hybridMultilevel"/>
    <w:tmpl w:val="C3C03DD8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8">
    <w:nsid w:val="3E324539"/>
    <w:multiLevelType w:val="hybridMultilevel"/>
    <w:tmpl w:val="B22A825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3F3B009C"/>
    <w:multiLevelType w:val="hybridMultilevel"/>
    <w:tmpl w:val="1F0C9A8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>
    <w:nsid w:val="41093685"/>
    <w:multiLevelType w:val="hybridMultilevel"/>
    <w:tmpl w:val="8FCC0AB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41940D0A"/>
    <w:multiLevelType w:val="hybridMultilevel"/>
    <w:tmpl w:val="DE64311E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2">
    <w:nsid w:val="421844CA"/>
    <w:multiLevelType w:val="hybridMultilevel"/>
    <w:tmpl w:val="087A995E"/>
    <w:lvl w:ilvl="0" w:tplc="D5D26DD6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3">
    <w:nsid w:val="45C15063"/>
    <w:multiLevelType w:val="hybridMultilevel"/>
    <w:tmpl w:val="33F0C734"/>
    <w:lvl w:ilvl="0" w:tplc="504CF21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476A63A9"/>
    <w:multiLevelType w:val="hybridMultilevel"/>
    <w:tmpl w:val="A1E08CF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>
    <w:nsid w:val="487D2370"/>
    <w:multiLevelType w:val="hybridMultilevel"/>
    <w:tmpl w:val="54DCE1FC"/>
    <w:lvl w:ilvl="0" w:tplc="04090001">
      <w:start w:val="1"/>
      <w:numFmt w:val="bullet"/>
      <w:lvlText w:val=""/>
      <w:lvlJc w:val="left"/>
      <w:pPr>
        <w:ind w:left="16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0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1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20" w:hanging="420"/>
      </w:pPr>
      <w:rPr>
        <w:rFonts w:ascii="Wingdings" w:hAnsi="Wingdings" w:hint="default"/>
      </w:rPr>
    </w:lvl>
  </w:abstractNum>
  <w:abstractNum w:abstractNumId="26">
    <w:nsid w:val="48D257DC"/>
    <w:multiLevelType w:val="hybridMultilevel"/>
    <w:tmpl w:val="A7D8AD00"/>
    <w:lvl w:ilvl="0" w:tplc="915E58F8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7">
    <w:nsid w:val="4D6A1897"/>
    <w:multiLevelType w:val="hybridMultilevel"/>
    <w:tmpl w:val="8286BC46"/>
    <w:lvl w:ilvl="0" w:tplc="C1D6B3A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55E4664F"/>
    <w:multiLevelType w:val="hybridMultilevel"/>
    <w:tmpl w:val="42D412C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9">
    <w:nsid w:val="56EA280D"/>
    <w:multiLevelType w:val="hybridMultilevel"/>
    <w:tmpl w:val="45E28328"/>
    <w:lvl w:ilvl="0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30">
    <w:nsid w:val="575E7CB0"/>
    <w:multiLevelType w:val="hybridMultilevel"/>
    <w:tmpl w:val="680AE354"/>
    <w:lvl w:ilvl="0" w:tplc="C860B83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5F9658EA"/>
    <w:multiLevelType w:val="multilevel"/>
    <w:tmpl w:val="5F9658EA"/>
    <w:lvl w:ilvl="0">
      <w:start w:val="1"/>
      <w:numFmt w:val="decimal"/>
      <w:pStyle w:val="1H1Fab-11Heading0Heading01H11A-1TopicHea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61E015AB"/>
    <w:multiLevelType w:val="hybridMultilevel"/>
    <w:tmpl w:val="1B724354"/>
    <w:lvl w:ilvl="0" w:tplc="E2E4CF0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639C2D60"/>
    <w:multiLevelType w:val="hybridMultilevel"/>
    <w:tmpl w:val="F1FCFA84"/>
    <w:lvl w:ilvl="0" w:tplc="0409000B">
      <w:start w:val="1"/>
      <w:numFmt w:val="bullet"/>
      <w:lvlText w:val=""/>
      <w:lvlJc w:val="left"/>
      <w:pPr>
        <w:ind w:left="77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9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1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3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5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7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9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1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39" w:hanging="420"/>
      </w:pPr>
      <w:rPr>
        <w:rFonts w:ascii="Wingdings" w:hAnsi="Wingdings" w:hint="default"/>
      </w:rPr>
    </w:lvl>
  </w:abstractNum>
  <w:abstractNum w:abstractNumId="34">
    <w:nsid w:val="6627338D"/>
    <w:multiLevelType w:val="hybridMultilevel"/>
    <w:tmpl w:val="CE0AD240"/>
    <w:lvl w:ilvl="0" w:tplc="7C705DCC">
      <w:start w:val="1"/>
      <w:numFmt w:val="decimal"/>
      <w:lvlText w:val="%1、"/>
      <w:lvlJc w:val="left"/>
      <w:pPr>
        <w:ind w:left="120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35">
    <w:nsid w:val="6C722510"/>
    <w:multiLevelType w:val="hybridMultilevel"/>
    <w:tmpl w:val="20223FA0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6">
    <w:nsid w:val="6D40705F"/>
    <w:multiLevelType w:val="hybridMultilevel"/>
    <w:tmpl w:val="8FCC0AB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>
    <w:nsid w:val="6D9B1211"/>
    <w:multiLevelType w:val="hybridMultilevel"/>
    <w:tmpl w:val="8FCC0AB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>
    <w:nsid w:val="71477D2C"/>
    <w:multiLevelType w:val="hybridMultilevel"/>
    <w:tmpl w:val="F8406A60"/>
    <w:lvl w:ilvl="0" w:tplc="2390B54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>
    <w:nsid w:val="71650955"/>
    <w:multiLevelType w:val="hybridMultilevel"/>
    <w:tmpl w:val="67C42CCC"/>
    <w:lvl w:ilvl="0" w:tplc="6DB2A33A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0">
    <w:nsid w:val="76D932A5"/>
    <w:multiLevelType w:val="hybridMultilevel"/>
    <w:tmpl w:val="6590E604"/>
    <w:lvl w:ilvl="0" w:tplc="0409000B">
      <w:start w:val="1"/>
      <w:numFmt w:val="bullet"/>
      <w:lvlText w:val=""/>
      <w:lvlJc w:val="left"/>
      <w:pPr>
        <w:ind w:left="12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0" w:hanging="420"/>
      </w:pPr>
      <w:rPr>
        <w:rFonts w:ascii="Wingdings" w:hAnsi="Wingdings" w:hint="default"/>
      </w:rPr>
    </w:lvl>
  </w:abstractNum>
  <w:abstractNum w:abstractNumId="41">
    <w:nsid w:val="7763620F"/>
    <w:multiLevelType w:val="hybridMultilevel"/>
    <w:tmpl w:val="8FCC0AB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">
    <w:nsid w:val="7B303B1C"/>
    <w:multiLevelType w:val="hybridMultilevel"/>
    <w:tmpl w:val="DDF0D002"/>
    <w:lvl w:ilvl="0" w:tplc="04090003">
      <w:start w:val="1"/>
      <w:numFmt w:val="bullet"/>
      <w:lvlText w:val="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31"/>
  </w:num>
  <w:num w:numId="3">
    <w:abstractNumId w:val="39"/>
  </w:num>
  <w:num w:numId="4">
    <w:abstractNumId w:val="13"/>
  </w:num>
  <w:num w:numId="5">
    <w:abstractNumId w:val="32"/>
  </w:num>
  <w:num w:numId="6">
    <w:abstractNumId w:val="33"/>
  </w:num>
  <w:num w:numId="7">
    <w:abstractNumId w:val="14"/>
  </w:num>
  <w:num w:numId="8">
    <w:abstractNumId w:val="29"/>
  </w:num>
  <w:num w:numId="9">
    <w:abstractNumId w:val="9"/>
  </w:num>
  <w:num w:numId="10">
    <w:abstractNumId w:val="30"/>
  </w:num>
  <w:num w:numId="11">
    <w:abstractNumId w:val="8"/>
  </w:num>
  <w:num w:numId="12">
    <w:abstractNumId w:val="3"/>
  </w:num>
  <w:num w:numId="13">
    <w:abstractNumId w:val="11"/>
  </w:num>
  <w:num w:numId="14">
    <w:abstractNumId w:val="35"/>
  </w:num>
  <w:num w:numId="15">
    <w:abstractNumId w:val="34"/>
  </w:num>
  <w:num w:numId="16">
    <w:abstractNumId w:val="37"/>
  </w:num>
  <w:num w:numId="17">
    <w:abstractNumId w:val="26"/>
  </w:num>
  <w:num w:numId="18">
    <w:abstractNumId w:val="10"/>
  </w:num>
  <w:num w:numId="19">
    <w:abstractNumId w:val="20"/>
  </w:num>
  <w:num w:numId="20">
    <w:abstractNumId w:val="15"/>
  </w:num>
  <w:num w:numId="21">
    <w:abstractNumId w:val="2"/>
  </w:num>
  <w:num w:numId="22">
    <w:abstractNumId w:val="40"/>
  </w:num>
  <w:num w:numId="23">
    <w:abstractNumId w:val="41"/>
  </w:num>
  <w:num w:numId="24">
    <w:abstractNumId w:val="17"/>
  </w:num>
  <w:num w:numId="25">
    <w:abstractNumId w:val="36"/>
  </w:num>
  <w:num w:numId="26">
    <w:abstractNumId w:val="12"/>
  </w:num>
  <w:num w:numId="27">
    <w:abstractNumId w:val="24"/>
  </w:num>
  <w:num w:numId="28">
    <w:abstractNumId w:val="6"/>
  </w:num>
  <w:num w:numId="29">
    <w:abstractNumId w:val="28"/>
  </w:num>
  <w:num w:numId="30">
    <w:abstractNumId w:val="22"/>
  </w:num>
  <w:num w:numId="31">
    <w:abstractNumId w:val="42"/>
  </w:num>
  <w:num w:numId="32">
    <w:abstractNumId w:val="7"/>
  </w:num>
  <w:num w:numId="33">
    <w:abstractNumId w:val="16"/>
  </w:num>
  <w:num w:numId="34">
    <w:abstractNumId w:val="23"/>
  </w:num>
  <w:num w:numId="35">
    <w:abstractNumId w:val="38"/>
  </w:num>
  <w:num w:numId="36">
    <w:abstractNumId w:val="27"/>
  </w:num>
  <w:num w:numId="37">
    <w:abstractNumId w:val="1"/>
  </w:num>
  <w:num w:numId="38">
    <w:abstractNumId w:val="25"/>
  </w:num>
  <w:num w:numId="39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>
    <w:abstractNumId w:val="19"/>
  </w:num>
  <w:num w:numId="41">
    <w:abstractNumId w:val="18"/>
  </w:num>
  <w:num w:numId="42">
    <w:abstractNumId w:val="21"/>
  </w:num>
  <w:num w:numId="43">
    <w:abstractNumId w:val="4"/>
  </w:num>
  <w:num w:numId="44">
    <w:abstractNumId w:val="5"/>
  </w:num>
  <w:num w:numId="45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3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doNotExpandShiftReturn/>
    <w:adjustLineHeightInTable/>
    <w:useFELayout/>
    <w:doNotUseIndentAsNumberingTabStop/>
    <w:useAltKinsokuLineBreakRules/>
    <w:compatSetting w:name="compatibilityMode" w:uri="http://schemas.microsoft.com/office/word" w:val="12"/>
  </w:compat>
  <w:rsids>
    <w:rsidRoot w:val="00172A27"/>
    <w:rsid w:val="00000A79"/>
    <w:rsid w:val="000010B6"/>
    <w:rsid w:val="00001776"/>
    <w:rsid w:val="00001B6A"/>
    <w:rsid w:val="00002675"/>
    <w:rsid w:val="0000296D"/>
    <w:rsid w:val="00002B5B"/>
    <w:rsid w:val="00002EA2"/>
    <w:rsid w:val="00003594"/>
    <w:rsid w:val="0000363E"/>
    <w:rsid w:val="0000390B"/>
    <w:rsid w:val="000044A4"/>
    <w:rsid w:val="000046F5"/>
    <w:rsid w:val="0000498C"/>
    <w:rsid w:val="00004B4B"/>
    <w:rsid w:val="00004C26"/>
    <w:rsid w:val="00004C3B"/>
    <w:rsid w:val="000055EA"/>
    <w:rsid w:val="00005BDB"/>
    <w:rsid w:val="000063CE"/>
    <w:rsid w:val="00006866"/>
    <w:rsid w:val="00006943"/>
    <w:rsid w:val="00006997"/>
    <w:rsid w:val="00006AC0"/>
    <w:rsid w:val="000102D1"/>
    <w:rsid w:val="00010618"/>
    <w:rsid w:val="00010E9D"/>
    <w:rsid w:val="00011EFA"/>
    <w:rsid w:val="00012A9E"/>
    <w:rsid w:val="00012FE1"/>
    <w:rsid w:val="000139B5"/>
    <w:rsid w:val="00013F99"/>
    <w:rsid w:val="00014509"/>
    <w:rsid w:val="00014947"/>
    <w:rsid w:val="00014B46"/>
    <w:rsid w:val="00014D02"/>
    <w:rsid w:val="00015A49"/>
    <w:rsid w:val="0001652E"/>
    <w:rsid w:val="0001787F"/>
    <w:rsid w:val="00017C1E"/>
    <w:rsid w:val="00017EEA"/>
    <w:rsid w:val="00020D0C"/>
    <w:rsid w:val="00020E1A"/>
    <w:rsid w:val="000215F1"/>
    <w:rsid w:val="00021A6A"/>
    <w:rsid w:val="00021C92"/>
    <w:rsid w:val="00023DE0"/>
    <w:rsid w:val="00024A85"/>
    <w:rsid w:val="00025491"/>
    <w:rsid w:val="000269B5"/>
    <w:rsid w:val="000273A0"/>
    <w:rsid w:val="0002783E"/>
    <w:rsid w:val="00030D29"/>
    <w:rsid w:val="00031477"/>
    <w:rsid w:val="00031C13"/>
    <w:rsid w:val="00032F23"/>
    <w:rsid w:val="00033FFC"/>
    <w:rsid w:val="000343E9"/>
    <w:rsid w:val="00034DEA"/>
    <w:rsid w:val="00034FF5"/>
    <w:rsid w:val="000350DD"/>
    <w:rsid w:val="00035C7A"/>
    <w:rsid w:val="00035F6F"/>
    <w:rsid w:val="00035FAD"/>
    <w:rsid w:val="000362C8"/>
    <w:rsid w:val="000364B6"/>
    <w:rsid w:val="00036580"/>
    <w:rsid w:val="000367BF"/>
    <w:rsid w:val="00036EFB"/>
    <w:rsid w:val="00037121"/>
    <w:rsid w:val="000400CF"/>
    <w:rsid w:val="00040DA4"/>
    <w:rsid w:val="00042046"/>
    <w:rsid w:val="0004275F"/>
    <w:rsid w:val="00042E3C"/>
    <w:rsid w:val="00043C07"/>
    <w:rsid w:val="00043FB1"/>
    <w:rsid w:val="00044368"/>
    <w:rsid w:val="00044AB8"/>
    <w:rsid w:val="00044F8A"/>
    <w:rsid w:val="000456D1"/>
    <w:rsid w:val="00046391"/>
    <w:rsid w:val="00046525"/>
    <w:rsid w:val="00046EFE"/>
    <w:rsid w:val="00047095"/>
    <w:rsid w:val="00047534"/>
    <w:rsid w:val="00047575"/>
    <w:rsid w:val="000502A3"/>
    <w:rsid w:val="00050F74"/>
    <w:rsid w:val="00052256"/>
    <w:rsid w:val="0005237A"/>
    <w:rsid w:val="00052A14"/>
    <w:rsid w:val="00052C76"/>
    <w:rsid w:val="00052EA4"/>
    <w:rsid w:val="00053097"/>
    <w:rsid w:val="000535BD"/>
    <w:rsid w:val="00054BF2"/>
    <w:rsid w:val="00054D43"/>
    <w:rsid w:val="000556EA"/>
    <w:rsid w:val="000559DD"/>
    <w:rsid w:val="00055C58"/>
    <w:rsid w:val="00056E1C"/>
    <w:rsid w:val="00056F21"/>
    <w:rsid w:val="000605CC"/>
    <w:rsid w:val="00060958"/>
    <w:rsid w:val="00060A77"/>
    <w:rsid w:val="00060FB7"/>
    <w:rsid w:val="0006124F"/>
    <w:rsid w:val="00061568"/>
    <w:rsid w:val="000618E1"/>
    <w:rsid w:val="00061AF9"/>
    <w:rsid w:val="00061B3D"/>
    <w:rsid w:val="000636B3"/>
    <w:rsid w:val="00064299"/>
    <w:rsid w:val="00064985"/>
    <w:rsid w:val="00064CF0"/>
    <w:rsid w:val="00064F5C"/>
    <w:rsid w:val="0006521E"/>
    <w:rsid w:val="00065B50"/>
    <w:rsid w:val="00065FED"/>
    <w:rsid w:val="00066E31"/>
    <w:rsid w:val="00067B53"/>
    <w:rsid w:val="00070CE6"/>
    <w:rsid w:val="000718C3"/>
    <w:rsid w:val="00071902"/>
    <w:rsid w:val="0007191A"/>
    <w:rsid w:val="00072B7E"/>
    <w:rsid w:val="000734B4"/>
    <w:rsid w:val="00073C6C"/>
    <w:rsid w:val="00073E90"/>
    <w:rsid w:val="0007412F"/>
    <w:rsid w:val="00074179"/>
    <w:rsid w:val="000752F0"/>
    <w:rsid w:val="00075316"/>
    <w:rsid w:val="0007563F"/>
    <w:rsid w:val="00075FC8"/>
    <w:rsid w:val="000760B8"/>
    <w:rsid w:val="000761E7"/>
    <w:rsid w:val="0007729A"/>
    <w:rsid w:val="000777D5"/>
    <w:rsid w:val="00077F17"/>
    <w:rsid w:val="000803B3"/>
    <w:rsid w:val="0008069D"/>
    <w:rsid w:val="00081419"/>
    <w:rsid w:val="00081892"/>
    <w:rsid w:val="00081FFA"/>
    <w:rsid w:val="0008208E"/>
    <w:rsid w:val="000824CF"/>
    <w:rsid w:val="000830FF"/>
    <w:rsid w:val="00084235"/>
    <w:rsid w:val="000843F3"/>
    <w:rsid w:val="000847E6"/>
    <w:rsid w:val="00084CDB"/>
    <w:rsid w:val="000850CF"/>
    <w:rsid w:val="00085C4C"/>
    <w:rsid w:val="00085D6A"/>
    <w:rsid w:val="0008650C"/>
    <w:rsid w:val="00087576"/>
    <w:rsid w:val="00087797"/>
    <w:rsid w:val="00091769"/>
    <w:rsid w:val="00091CB1"/>
    <w:rsid w:val="0009245F"/>
    <w:rsid w:val="000924A4"/>
    <w:rsid w:val="000929EE"/>
    <w:rsid w:val="000938B8"/>
    <w:rsid w:val="00093C87"/>
    <w:rsid w:val="00093EB3"/>
    <w:rsid w:val="00094183"/>
    <w:rsid w:val="00094D3A"/>
    <w:rsid w:val="000951F8"/>
    <w:rsid w:val="00095543"/>
    <w:rsid w:val="000956D6"/>
    <w:rsid w:val="00095896"/>
    <w:rsid w:val="00095CC6"/>
    <w:rsid w:val="00096472"/>
    <w:rsid w:val="000967FF"/>
    <w:rsid w:val="00096E84"/>
    <w:rsid w:val="000970A0"/>
    <w:rsid w:val="0009724F"/>
    <w:rsid w:val="000974B3"/>
    <w:rsid w:val="00097733"/>
    <w:rsid w:val="000977B6"/>
    <w:rsid w:val="000A0062"/>
    <w:rsid w:val="000A149C"/>
    <w:rsid w:val="000A17A3"/>
    <w:rsid w:val="000A1C1E"/>
    <w:rsid w:val="000A24E6"/>
    <w:rsid w:val="000A446E"/>
    <w:rsid w:val="000A4C83"/>
    <w:rsid w:val="000A5643"/>
    <w:rsid w:val="000A5695"/>
    <w:rsid w:val="000A5DE1"/>
    <w:rsid w:val="000A67AE"/>
    <w:rsid w:val="000A6C5E"/>
    <w:rsid w:val="000A6D34"/>
    <w:rsid w:val="000A7F10"/>
    <w:rsid w:val="000B0352"/>
    <w:rsid w:val="000B0665"/>
    <w:rsid w:val="000B185C"/>
    <w:rsid w:val="000B39B2"/>
    <w:rsid w:val="000B4160"/>
    <w:rsid w:val="000B4CEF"/>
    <w:rsid w:val="000B4D3A"/>
    <w:rsid w:val="000B504B"/>
    <w:rsid w:val="000B72A2"/>
    <w:rsid w:val="000B79BD"/>
    <w:rsid w:val="000B7D3B"/>
    <w:rsid w:val="000C006C"/>
    <w:rsid w:val="000C05D5"/>
    <w:rsid w:val="000C0BF4"/>
    <w:rsid w:val="000C1834"/>
    <w:rsid w:val="000C1B97"/>
    <w:rsid w:val="000C20EE"/>
    <w:rsid w:val="000C2DF1"/>
    <w:rsid w:val="000C314F"/>
    <w:rsid w:val="000C3A31"/>
    <w:rsid w:val="000C3E68"/>
    <w:rsid w:val="000C4362"/>
    <w:rsid w:val="000C4593"/>
    <w:rsid w:val="000C46B6"/>
    <w:rsid w:val="000C4721"/>
    <w:rsid w:val="000C4B56"/>
    <w:rsid w:val="000C4C39"/>
    <w:rsid w:val="000C5E5F"/>
    <w:rsid w:val="000C64E9"/>
    <w:rsid w:val="000C67DD"/>
    <w:rsid w:val="000C6843"/>
    <w:rsid w:val="000D07ED"/>
    <w:rsid w:val="000D1056"/>
    <w:rsid w:val="000D1DA4"/>
    <w:rsid w:val="000D1EFA"/>
    <w:rsid w:val="000D22B7"/>
    <w:rsid w:val="000D2500"/>
    <w:rsid w:val="000D2594"/>
    <w:rsid w:val="000D30EF"/>
    <w:rsid w:val="000D33D7"/>
    <w:rsid w:val="000D40EB"/>
    <w:rsid w:val="000D478F"/>
    <w:rsid w:val="000D560C"/>
    <w:rsid w:val="000D5719"/>
    <w:rsid w:val="000D5F4B"/>
    <w:rsid w:val="000D61F6"/>
    <w:rsid w:val="000D7568"/>
    <w:rsid w:val="000E00DE"/>
    <w:rsid w:val="000E065F"/>
    <w:rsid w:val="000E0765"/>
    <w:rsid w:val="000E0901"/>
    <w:rsid w:val="000E1782"/>
    <w:rsid w:val="000E1D09"/>
    <w:rsid w:val="000E1F8D"/>
    <w:rsid w:val="000E20C6"/>
    <w:rsid w:val="000E360F"/>
    <w:rsid w:val="000E49BB"/>
    <w:rsid w:val="000E61F1"/>
    <w:rsid w:val="000F022B"/>
    <w:rsid w:val="000F1D6B"/>
    <w:rsid w:val="000F30C5"/>
    <w:rsid w:val="000F33C9"/>
    <w:rsid w:val="000F39AF"/>
    <w:rsid w:val="000F40D2"/>
    <w:rsid w:val="000F43F9"/>
    <w:rsid w:val="000F4D2D"/>
    <w:rsid w:val="000F551D"/>
    <w:rsid w:val="000F6E60"/>
    <w:rsid w:val="000F7206"/>
    <w:rsid w:val="000F7392"/>
    <w:rsid w:val="000F76D3"/>
    <w:rsid w:val="00100322"/>
    <w:rsid w:val="0010066A"/>
    <w:rsid w:val="00100EC3"/>
    <w:rsid w:val="00100F73"/>
    <w:rsid w:val="00101EC5"/>
    <w:rsid w:val="001024C3"/>
    <w:rsid w:val="00102F7E"/>
    <w:rsid w:val="0010383E"/>
    <w:rsid w:val="00103889"/>
    <w:rsid w:val="00103D65"/>
    <w:rsid w:val="00103F82"/>
    <w:rsid w:val="001040A7"/>
    <w:rsid w:val="00104EB0"/>
    <w:rsid w:val="00105283"/>
    <w:rsid w:val="0010562F"/>
    <w:rsid w:val="00105C99"/>
    <w:rsid w:val="00106A41"/>
    <w:rsid w:val="001076D2"/>
    <w:rsid w:val="001077A5"/>
    <w:rsid w:val="00107B21"/>
    <w:rsid w:val="00107E18"/>
    <w:rsid w:val="00107E7C"/>
    <w:rsid w:val="00107F7F"/>
    <w:rsid w:val="0011020C"/>
    <w:rsid w:val="00110723"/>
    <w:rsid w:val="001109AB"/>
    <w:rsid w:val="0011121A"/>
    <w:rsid w:val="001112CA"/>
    <w:rsid w:val="001113BE"/>
    <w:rsid w:val="0011148E"/>
    <w:rsid w:val="001116C6"/>
    <w:rsid w:val="00112292"/>
    <w:rsid w:val="00112598"/>
    <w:rsid w:val="00112A2B"/>
    <w:rsid w:val="00112CA6"/>
    <w:rsid w:val="00112F06"/>
    <w:rsid w:val="00113C43"/>
    <w:rsid w:val="00115DA2"/>
    <w:rsid w:val="001170AB"/>
    <w:rsid w:val="001173E5"/>
    <w:rsid w:val="001177CB"/>
    <w:rsid w:val="00120381"/>
    <w:rsid w:val="00120A6F"/>
    <w:rsid w:val="001212DE"/>
    <w:rsid w:val="001216F1"/>
    <w:rsid w:val="0012197E"/>
    <w:rsid w:val="001223E0"/>
    <w:rsid w:val="001229BE"/>
    <w:rsid w:val="00123955"/>
    <w:rsid w:val="00123A35"/>
    <w:rsid w:val="00123BF1"/>
    <w:rsid w:val="00123DCE"/>
    <w:rsid w:val="001253CB"/>
    <w:rsid w:val="00125727"/>
    <w:rsid w:val="00126361"/>
    <w:rsid w:val="00126718"/>
    <w:rsid w:val="00127C7E"/>
    <w:rsid w:val="001313F1"/>
    <w:rsid w:val="001318CF"/>
    <w:rsid w:val="00131C23"/>
    <w:rsid w:val="00132A89"/>
    <w:rsid w:val="001338DC"/>
    <w:rsid w:val="00133CCE"/>
    <w:rsid w:val="00135524"/>
    <w:rsid w:val="00135974"/>
    <w:rsid w:val="00135A3C"/>
    <w:rsid w:val="001373C0"/>
    <w:rsid w:val="001376C3"/>
    <w:rsid w:val="00137B0B"/>
    <w:rsid w:val="00137EF1"/>
    <w:rsid w:val="0014012E"/>
    <w:rsid w:val="00140567"/>
    <w:rsid w:val="00141093"/>
    <w:rsid w:val="00141097"/>
    <w:rsid w:val="001414E0"/>
    <w:rsid w:val="00142913"/>
    <w:rsid w:val="00142C31"/>
    <w:rsid w:val="00143014"/>
    <w:rsid w:val="0014319A"/>
    <w:rsid w:val="001435B7"/>
    <w:rsid w:val="00143E86"/>
    <w:rsid w:val="001442AF"/>
    <w:rsid w:val="0014432E"/>
    <w:rsid w:val="00144635"/>
    <w:rsid w:val="0014533B"/>
    <w:rsid w:val="00146381"/>
    <w:rsid w:val="0014662B"/>
    <w:rsid w:val="00147AC0"/>
    <w:rsid w:val="00147AD2"/>
    <w:rsid w:val="00150D17"/>
    <w:rsid w:val="00151D36"/>
    <w:rsid w:val="00152A9A"/>
    <w:rsid w:val="00152B8D"/>
    <w:rsid w:val="00152E68"/>
    <w:rsid w:val="001531FA"/>
    <w:rsid w:val="00153B2D"/>
    <w:rsid w:val="00154C9A"/>
    <w:rsid w:val="00154FE3"/>
    <w:rsid w:val="001555F5"/>
    <w:rsid w:val="001570BF"/>
    <w:rsid w:val="0015774A"/>
    <w:rsid w:val="00160707"/>
    <w:rsid w:val="00160BBB"/>
    <w:rsid w:val="00160D6B"/>
    <w:rsid w:val="00161779"/>
    <w:rsid w:val="00161AB0"/>
    <w:rsid w:val="00161E77"/>
    <w:rsid w:val="00162581"/>
    <w:rsid w:val="00162855"/>
    <w:rsid w:val="00162B0F"/>
    <w:rsid w:val="00163662"/>
    <w:rsid w:val="001639F6"/>
    <w:rsid w:val="00164191"/>
    <w:rsid w:val="00164AE6"/>
    <w:rsid w:val="00165323"/>
    <w:rsid w:val="00165437"/>
    <w:rsid w:val="0016549F"/>
    <w:rsid w:val="00165FA5"/>
    <w:rsid w:val="001665B2"/>
    <w:rsid w:val="00166AC1"/>
    <w:rsid w:val="0016740D"/>
    <w:rsid w:val="00167828"/>
    <w:rsid w:val="00167BB6"/>
    <w:rsid w:val="00170458"/>
    <w:rsid w:val="00170600"/>
    <w:rsid w:val="001709EA"/>
    <w:rsid w:val="001709FB"/>
    <w:rsid w:val="00170FBF"/>
    <w:rsid w:val="00171353"/>
    <w:rsid w:val="00171AF1"/>
    <w:rsid w:val="00172950"/>
    <w:rsid w:val="00172A27"/>
    <w:rsid w:val="00172BBE"/>
    <w:rsid w:val="001731AC"/>
    <w:rsid w:val="0017348A"/>
    <w:rsid w:val="00173B07"/>
    <w:rsid w:val="001743D6"/>
    <w:rsid w:val="0017443B"/>
    <w:rsid w:val="00174B0F"/>
    <w:rsid w:val="00175D09"/>
    <w:rsid w:val="00175E19"/>
    <w:rsid w:val="00176299"/>
    <w:rsid w:val="00176A42"/>
    <w:rsid w:val="00177308"/>
    <w:rsid w:val="00177A90"/>
    <w:rsid w:val="00180092"/>
    <w:rsid w:val="00180A4C"/>
    <w:rsid w:val="00180EDC"/>
    <w:rsid w:val="00181865"/>
    <w:rsid w:val="00181C68"/>
    <w:rsid w:val="00181D0A"/>
    <w:rsid w:val="00182D82"/>
    <w:rsid w:val="00182E81"/>
    <w:rsid w:val="00182FFA"/>
    <w:rsid w:val="00183960"/>
    <w:rsid w:val="00183C87"/>
    <w:rsid w:val="00184206"/>
    <w:rsid w:val="00184A20"/>
    <w:rsid w:val="00184C3E"/>
    <w:rsid w:val="00185C49"/>
    <w:rsid w:val="00186126"/>
    <w:rsid w:val="0019010F"/>
    <w:rsid w:val="001904D6"/>
    <w:rsid w:val="001907D8"/>
    <w:rsid w:val="0019113D"/>
    <w:rsid w:val="0019207E"/>
    <w:rsid w:val="0019214F"/>
    <w:rsid w:val="00192D7C"/>
    <w:rsid w:val="00193445"/>
    <w:rsid w:val="001934DA"/>
    <w:rsid w:val="001936B0"/>
    <w:rsid w:val="00193A43"/>
    <w:rsid w:val="00193DDA"/>
    <w:rsid w:val="00194370"/>
    <w:rsid w:val="00195436"/>
    <w:rsid w:val="00196240"/>
    <w:rsid w:val="001963E0"/>
    <w:rsid w:val="00197252"/>
    <w:rsid w:val="00197529"/>
    <w:rsid w:val="0019775A"/>
    <w:rsid w:val="001979C4"/>
    <w:rsid w:val="00197CFA"/>
    <w:rsid w:val="001A080C"/>
    <w:rsid w:val="001A0B95"/>
    <w:rsid w:val="001A100E"/>
    <w:rsid w:val="001A1513"/>
    <w:rsid w:val="001A2212"/>
    <w:rsid w:val="001A2669"/>
    <w:rsid w:val="001A29F5"/>
    <w:rsid w:val="001A3E70"/>
    <w:rsid w:val="001A4050"/>
    <w:rsid w:val="001A4401"/>
    <w:rsid w:val="001A4C13"/>
    <w:rsid w:val="001A50B8"/>
    <w:rsid w:val="001A5508"/>
    <w:rsid w:val="001A55BC"/>
    <w:rsid w:val="001A5933"/>
    <w:rsid w:val="001A5B1D"/>
    <w:rsid w:val="001A6695"/>
    <w:rsid w:val="001A68A0"/>
    <w:rsid w:val="001A68EE"/>
    <w:rsid w:val="001A7BA0"/>
    <w:rsid w:val="001A7FB5"/>
    <w:rsid w:val="001B084D"/>
    <w:rsid w:val="001B1006"/>
    <w:rsid w:val="001B2088"/>
    <w:rsid w:val="001B223A"/>
    <w:rsid w:val="001B2C04"/>
    <w:rsid w:val="001B39E2"/>
    <w:rsid w:val="001B48EC"/>
    <w:rsid w:val="001B494C"/>
    <w:rsid w:val="001B512A"/>
    <w:rsid w:val="001B55AA"/>
    <w:rsid w:val="001B5A7A"/>
    <w:rsid w:val="001B5D27"/>
    <w:rsid w:val="001B69B0"/>
    <w:rsid w:val="001B727A"/>
    <w:rsid w:val="001B7B21"/>
    <w:rsid w:val="001B7B93"/>
    <w:rsid w:val="001C0260"/>
    <w:rsid w:val="001C036B"/>
    <w:rsid w:val="001C06D3"/>
    <w:rsid w:val="001C1EDF"/>
    <w:rsid w:val="001C2590"/>
    <w:rsid w:val="001C2F55"/>
    <w:rsid w:val="001C439D"/>
    <w:rsid w:val="001C4711"/>
    <w:rsid w:val="001C50B6"/>
    <w:rsid w:val="001C5336"/>
    <w:rsid w:val="001C5C51"/>
    <w:rsid w:val="001C6154"/>
    <w:rsid w:val="001C63B5"/>
    <w:rsid w:val="001C6476"/>
    <w:rsid w:val="001C674C"/>
    <w:rsid w:val="001C6972"/>
    <w:rsid w:val="001C6B44"/>
    <w:rsid w:val="001C6BC2"/>
    <w:rsid w:val="001C7608"/>
    <w:rsid w:val="001C77BA"/>
    <w:rsid w:val="001C7D1C"/>
    <w:rsid w:val="001D0732"/>
    <w:rsid w:val="001D084B"/>
    <w:rsid w:val="001D0882"/>
    <w:rsid w:val="001D2409"/>
    <w:rsid w:val="001D2483"/>
    <w:rsid w:val="001D25E5"/>
    <w:rsid w:val="001D278C"/>
    <w:rsid w:val="001D2D6F"/>
    <w:rsid w:val="001D32B3"/>
    <w:rsid w:val="001D389E"/>
    <w:rsid w:val="001D4AEB"/>
    <w:rsid w:val="001D4FFB"/>
    <w:rsid w:val="001D501A"/>
    <w:rsid w:val="001D5E1D"/>
    <w:rsid w:val="001D61A7"/>
    <w:rsid w:val="001D66A3"/>
    <w:rsid w:val="001E0C2C"/>
    <w:rsid w:val="001E17F7"/>
    <w:rsid w:val="001E214D"/>
    <w:rsid w:val="001E2F1D"/>
    <w:rsid w:val="001E3835"/>
    <w:rsid w:val="001E3AD5"/>
    <w:rsid w:val="001E3B30"/>
    <w:rsid w:val="001E3C3F"/>
    <w:rsid w:val="001E4A3C"/>
    <w:rsid w:val="001E608F"/>
    <w:rsid w:val="001E6770"/>
    <w:rsid w:val="001E6D6D"/>
    <w:rsid w:val="001F064B"/>
    <w:rsid w:val="001F093B"/>
    <w:rsid w:val="001F0E09"/>
    <w:rsid w:val="001F1094"/>
    <w:rsid w:val="001F121B"/>
    <w:rsid w:val="001F206F"/>
    <w:rsid w:val="001F2EAF"/>
    <w:rsid w:val="001F3EA2"/>
    <w:rsid w:val="001F48F2"/>
    <w:rsid w:val="001F5435"/>
    <w:rsid w:val="001F54C5"/>
    <w:rsid w:val="001F5CDF"/>
    <w:rsid w:val="001F5E5B"/>
    <w:rsid w:val="001F63E9"/>
    <w:rsid w:val="001F7142"/>
    <w:rsid w:val="001F7402"/>
    <w:rsid w:val="001F798A"/>
    <w:rsid w:val="002000A0"/>
    <w:rsid w:val="002001FB"/>
    <w:rsid w:val="00200AAA"/>
    <w:rsid w:val="00200C17"/>
    <w:rsid w:val="0020156F"/>
    <w:rsid w:val="002035BA"/>
    <w:rsid w:val="002038C2"/>
    <w:rsid w:val="00204B86"/>
    <w:rsid w:val="00205971"/>
    <w:rsid w:val="00205DDB"/>
    <w:rsid w:val="00205EE0"/>
    <w:rsid w:val="00206A21"/>
    <w:rsid w:val="00206D7F"/>
    <w:rsid w:val="0020728D"/>
    <w:rsid w:val="00210311"/>
    <w:rsid w:val="002104AF"/>
    <w:rsid w:val="00210605"/>
    <w:rsid w:val="0021145F"/>
    <w:rsid w:val="00211539"/>
    <w:rsid w:val="00211DE0"/>
    <w:rsid w:val="00211F34"/>
    <w:rsid w:val="002156EB"/>
    <w:rsid w:val="00215CB1"/>
    <w:rsid w:val="00216FEE"/>
    <w:rsid w:val="0021751F"/>
    <w:rsid w:val="00217F14"/>
    <w:rsid w:val="002208B7"/>
    <w:rsid w:val="00221CFC"/>
    <w:rsid w:val="0022201E"/>
    <w:rsid w:val="00223077"/>
    <w:rsid w:val="002235F4"/>
    <w:rsid w:val="002236B2"/>
    <w:rsid w:val="00223735"/>
    <w:rsid w:val="00225061"/>
    <w:rsid w:val="00225067"/>
    <w:rsid w:val="00225962"/>
    <w:rsid w:val="00226244"/>
    <w:rsid w:val="00226DD0"/>
    <w:rsid w:val="00227C4E"/>
    <w:rsid w:val="00227F2B"/>
    <w:rsid w:val="002300F3"/>
    <w:rsid w:val="00230268"/>
    <w:rsid w:val="00231329"/>
    <w:rsid w:val="002328DB"/>
    <w:rsid w:val="00232F15"/>
    <w:rsid w:val="0023347B"/>
    <w:rsid w:val="002339D6"/>
    <w:rsid w:val="002339E8"/>
    <w:rsid w:val="00233D13"/>
    <w:rsid w:val="00234814"/>
    <w:rsid w:val="0023565B"/>
    <w:rsid w:val="00235EA2"/>
    <w:rsid w:val="00236027"/>
    <w:rsid w:val="00236431"/>
    <w:rsid w:val="00236937"/>
    <w:rsid w:val="002369C3"/>
    <w:rsid w:val="00236E93"/>
    <w:rsid w:val="00236F34"/>
    <w:rsid w:val="00236F72"/>
    <w:rsid w:val="0023710F"/>
    <w:rsid w:val="00237484"/>
    <w:rsid w:val="00240553"/>
    <w:rsid w:val="002415C7"/>
    <w:rsid w:val="002419B3"/>
    <w:rsid w:val="00241E48"/>
    <w:rsid w:val="002438EA"/>
    <w:rsid w:val="002454CA"/>
    <w:rsid w:val="002454D6"/>
    <w:rsid w:val="002458F5"/>
    <w:rsid w:val="002460CC"/>
    <w:rsid w:val="00246C39"/>
    <w:rsid w:val="00247318"/>
    <w:rsid w:val="00250166"/>
    <w:rsid w:val="00250970"/>
    <w:rsid w:val="002517CC"/>
    <w:rsid w:val="002517E1"/>
    <w:rsid w:val="002519F4"/>
    <w:rsid w:val="00251C36"/>
    <w:rsid w:val="002526F3"/>
    <w:rsid w:val="00252750"/>
    <w:rsid w:val="00252D9D"/>
    <w:rsid w:val="0025419B"/>
    <w:rsid w:val="0025563D"/>
    <w:rsid w:val="0025579B"/>
    <w:rsid w:val="00255D20"/>
    <w:rsid w:val="00256C0D"/>
    <w:rsid w:val="00256C64"/>
    <w:rsid w:val="00257157"/>
    <w:rsid w:val="00257F9F"/>
    <w:rsid w:val="00260DE4"/>
    <w:rsid w:val="00260DF5"/>
    <w:rsid w:val="00261179"/>
    <w:rsid w:val="00261A5D"/>
    <w:rsid w:val="002620DA"/>
    <w:rsid w:val="00262C11"/>
    <w:rsid w:val="00262DC8"/>
    <w:rsid w:val="00263B36"/>
    <w:rsid w:val="00263DB1"/>
    <w:rsid w:val="002649E8"/>
    <w:rsid w:val="002650AA"/>
    <w:rsid w:val="0026537B"/>
    <w:rsid w:val="00265590"/>
    <w:rsid w:val="0026619A"/>
    <w:rsid w:val="002663DE"/>
    <w:rsid w:val="00267323"/>
    <w:rsid w:val="00267483"/>
    <w:rsid w:val="00267B05"/>
    <w:rsid w:val="002700B6"/>
    <w:rsid w:val="002705E5"/>
    <w:rsid w:val="00270B20"/>
    <w:rsid w:val="002719A2"/>
    <w:rsid w:val="002728AC"/>
    <w:rsid w:val="00273022"/>
    <w:rsid w:val="00273BE8"/>
    <w:rsid w:val="00273DD1"/>
    <w:rsid w:val="00273E9C"/>
    <w:rsid w:val="00274339"/>
    <w:rsid w:val="00274AF9"/>
    <w:rsid w:val="0027546C"/>
    <w:rsid w:val="002758A9"/>
    <w:rsid w:val="00275AF0"/>
    <w:rsid w:val="00276C37"/>
    <w:rsid w:val="00276E36"/>
    <w:rsid w:val="002773D6"/>
    <w:rsid w:val="0027765C"/>
    <w:rsid w:val="00280ABD"/>
    <w:rsid w:val="00281605"/>
    <w:rsid w:val="0028207D"/>
    <w:rsid w:val="002824C4"/>
    <w:rsid w:val="00282CAA"/>
    <w:rsid w:val="0028305F"/>
    <w:rsid w:val="002831BD"/>
    <w:rsid w:val="00283E0F"/>
    <w:rsid w:val="00284326"/>
    <w:rsid w:val="002847AC"/>
    <w:rsid w:val="00284BE7"/>
    <w:rsid w:val="0028541A"/>
    <w:rsid w:val="00285D19"/>
    <w:rsid w:val="00285F78"/>
    <w:rsid w:val="002871FB"/>
    <w:rsid w:val="002876D2"/>
    <w:rsid w:val="00287A13"/>
    <w:rsid w:val="00290158"/>
    <w:rsid w:val="002906C0"/>
    <w:rsid w:val="0029083D"/>
    <w:rsid w:val="00290FEC"/>
    <w:rsid w:val="00291AA7"/>
    <w:rsid w:val="00291C23"/>
    <w:rsid w:val="002920E2"/>
    <w:rsid w:val="00294CE9"/>
    <w:rsid w:val="00296236"/>
    <w:rsid w:val="002962FD"/>
    <w:rsid w:val="002A0608"/>
    <w:rsid w:val="002A221E"/>
    <w:rsid w:val="002A231C"/>
    <w:rsid w:val="002A2339"/>
    <w:rsid w:val="002A34F9"/>
    <w:rsid w:val="002A424F"/>
    <w:rsid w:val="002A4FBE"/>
    <w:rsid w:val="002A576D"/>
    <w:rsid w:val="002A6CCA"/>
    <w:rsid w:val="002A7155"/>
    <w:rsid w:val="002A7C64"/>
    <w:rsid w:val="002A7CC3"/>
    <w:rsid w:val="002B155C"/>
    <w:rsid w:val="002B1833"/>
    <w:rsid w:val="002B1B1B"/>
    <w:rsid w:val="002B2024"/>
    <w:rsid w:val="002B33F6"/>
    <w:rsid w:val="002B354A"/>
    <w:rsid w:val="002B3DFE"/>
    <w:rsid w:val="002B43AC"/>
    <w:rsid w:val="002B57D4"/>
    <w:rsid w:val="002C008F"/>
    <w:rsid w:val="002C0197"/>
    <w:rsid w:val="002C01B5"/>
    <w:rsid w:val="002C066D"/>
    <w:rsid w:val="002C0C3D"/>
    <w:rsid w:val="002C15C9"/>
    <w:rsid w:val="002C23DA"/>
    <w:rsid w:val="002C39B2"/>
    <w:rsid w:val="002C4EE6"/>
    <w:rsid w:val="002C51FC"/>
    <w:rsid w:val="002C52B4"/>
    <w:rsid w:val="002C6DF6"/>
    <w:rsid w:val="002C752F"/>
    <w:rsid w:val="002C7B3B"/>
    <w:rsid w:val="002C7B71"/>
    <w:rsid w:val="002C7E6F"/>
    <w:rsid w:val="002D00C5"/>
    <w:rsid w:val="002D0317"/>
    <w:rsid w:val="002D0A63"/>
    <w:rsid w:val="002D0E82"/>
    <w:rsid w:val="002D11F2"/>
    <w:rsid w:val="002D14A9"/>
    <w:rsid w:val="002D1AAB"/>
    <w:rsid w:val="002D2769"/>
    <w:rsid w:val="002D35D8"/>
    <w:rsid w:val="002D43CA"/>
    <w:rsid w:val="002D43FE"/>
    <w:rsid w:val="002D6975"/>
    <w:rsid w:val="002D6A09"/>
    <w:rsid w:val="002D6DDD"/>
    <w:rsid w:val="002D77D7"/>
    <w:rsid w:val="002D7CD9"/>
    <w:rsid w:val="002E0CD9"/>
    <w:rsid w:val="002E0EC3"/>
    <w:rsid w:val="002E1886"/>
    <w:rsid w:val="002E1B5A"/>
    <w:rsid w:val="002E293E"/>
    <w:rsid w:val="002E34B6"/>
    <w:rsid w:val="002E377A"/>
    <w:rsid w:val="002E3880"/>
    <w:rsid w:val="002E3ECA"/>
    <w:rsid w:val="002E4ABB"/>
    <w:rsid w:val="002E4B19"/>
    <w:rsid w:val="002E560E"/>
    <w:rsid w:val="002E7C6B"/>
    <w:rsid w:val="002F0343"/>
    <w:rsid w:val="002F0579"/>
    <w:rsid w:val="002F073E"/>
    <w:rsid w:val="002F093F"/>
    <w:rsid w:val="002F0A5E"/>
    <w:rsid w:val="002F12ED"/>
    <w:rsid w:val="002F12F3"/>
    <w:rsid w:val="002F19F9"/>
    <w:rsid w:val="002F21FA"/>
    <w:rsid w:val="002F2DCA"/>
    <w:rsid w:val="002F3109"/>
    <w:rsid w:val="002F4249"/>
    <w:rsid w:val="002F47F2"/>
    <w:rsid w:val="002F50E1"/>
    <w:rsid w:val="002F552B"/>
    <w:rsid w:val="002F5A72"/>
    <w:rsid w:val="002F64FA"/>
    <w:rsid w:val="002F71C5"/>
    <w:rsid w:val="002F72E2"/>
    <w:rsid w:val="002F758B"/>
    <w:rsid w:val="00300017"/>
    <w:rsid w:val="00300F38"/>
    <w:rsid w:val="003013C2"/>
    <w:rsid w:val="00302375"/>
    <w:rsid w:val="00302494"/>
    <w:rsid w:val="00302F48"/>
    <w:rsid w:val="00303046"/>
    <w:rsid w:val="003032A3"/>
    <w:rsid w:val="00303A5F"/>
    <w:rsid w:val="00303AB7"/>
    <w:rsid w:val="00304C65"/>
    <w:rsid w:val="00304E32"/>
    <w:rsid w:val="00304FE3"/>
    <w:rsid w:val="0030576E"/>
    <w:rsid w:val="003058A3"/>
    <w:rsid w:val="003067E5"/>
    <w:rsid w:val="0030683D"/>
    <w:rsid w:val="00307561"/>
    <w:rsid w:val="00310405"/>
    <w:rsid w:val="00310B23"/>
    <w:rsid w:val="00311669"/>
    <w:rsid w:val="00311E1F"/>
    <w:rsid w:val="0031292E"/>
    <w:rsid w:val="00312E5C"/>
    <w:rsid w:val="00313273"/>
    <w:rsid w:val="0031329B"/>
    <w:rsid w:val="00315609"/>
    <w:rsid w:val="00315710"/>
    <w:rsid w:val="0031671A"/>
    <w:rsid w:val="003167F1"/>
    <w:rsid w:val="00316822"/>
    <w:rsid w:val="003171AD"/>
    <w:rsid w:val="00317304"/>
    <w:rsid w:val="0031799D"/>
    <w:rsid w:val="00317A71"/>
    <w:rsid w:val="00317CA3"/>
    <w:rsid w:val="00317F61"/>
    <w:rsid w:val="00320EB2"/>
    <w:rsid w:val="003225FD"/>
    <w:rsid w:val="0032287A"/>
    <w:rsid w:val="00323464"/>
    <w:rsid w:val="0032415D"/>
    <w:rsid w:val="00324DEE"/>
    <w:rsid w:val="003256F9"/>
    <w:rsid w:val="003258FE"/>
    <w:rsid w:val="003265DF"/>
    <w:rsid w:val="00327756"/>
    <w:rsid w:val="00327B3C"/>
    <w:rsid w:val="00330350"/>
    <w:rsid w:val="00330B2B"/>
    <w:rsid w:val="003314AD"/>
    <w:rsid w:val="00332587"/>
    <w:rsid w:val="0033268D"/>
    <w:rsid w:val="003329DB"/>
    <w:rsid w:val="00333F09"/>
    <w:rsid w:val="00333F0E"/>
    <w:rsid w:val="00334039"/>
    <w:rsid w:val="003351B9"/>
    <w:rsid w:val="00336573"/>
    <w:rsid w:val="00336A19"/>
    <w:rsid w:val="003373C7"/>
    <w:rsid w:val="00340E3F"/>
    <w:rsid w:val="00341263"/>
    <w:rsid w:val="003422D3"/>
    <w:rsid w:val="00343BD3"/>
    <w:rsid w:val="00343FCD"/>
    <w:rsid w:val="003444BC"/>
    <w:rsid w:val="00345B07"/>
    <w:rsid w:val="00346137"/>
    <w:rsid w:val="003461D8"/>
    <w:rsid w:val="00346219"/>
    <w:rsid w:val="00346C7E"/>
    <w:rsid w:val="003472C1"/>
    <w:rsid w:val="003508A0"/>
    <w:rsid w:val="00350BCB"/>
    <w:rsid w:val="00350C09"/>
    <w:rsid w:val="00351DA9"/>
    <w:rsid w:val="00352114"/>
    <w:rsid w:val="0035223F"/>
    <w:rsid w:val="00352CA6"/>
    <w:rsid w:val="00353914"/>
    <w:rsid w:val="00354CBC"/>
    <w:rsid w:val="00355A99"/>
    <w:rsid w:val="00355B35"/>
    <w:rsid w:val="00355BFC"/>
    <w:rsid w:val="0035621B"/>
    <w:rsid w:val="00356D20"/>
    <w:rsid w:val="003602A5"/>
    <w:rsid w:val="0036070C"/>
    <w:rsid w:val="003619E1"/>
    <w:rsid w:val="003635E3"/>
    <w:rsid w:val="0036381F"/>
    <w:rsid w:val="00363BEE"/>
    <w:rsid w:val="00364426"/>
    <w:rsid w:val="0036448E"/>
    <w:rsid w:val="0036466F"/>
    <w:rsid w:val="003651E8"/>
    <w:rsid w:val="00365726"/>
    <w:rsid w:val="00365E02"/>
    <w:rsid w:val="003663E0"/>
    <w:rsid w:val="00366960"/>
    <w:rsid w:val="00367457"/>
    <w:rsid w:val="0037010D"/>
    <w:rsid w:val="00370C7B"/>
    <w:rsid w:val="00371A6F"/>
    <w:rsid w:val="00372EF5"/>
    <w:rsid w:val="003732B9"/>
    <w:rsid w:val="00373F17"/>
    <w:rsid w:val="003743E0"/>
    <w:rsid w:val="003750B4"/>
    <w:rsid w:val="00375422"/>
    <w:rsid w:val="00375815"/>
    <w:rsid w:val="003762E8"/>
    <w:rsid w:val="00376303"/>
    <w:rsid w:val="00376844"/>
    <w:rsid w:val="00376AF9"/>
    <w:rsid w:val="00376CD1"/>
    <w:rsid w:val="00376FE2"/>
    <w:rsid w:val="00377F92"/>
    <w:rsid w:val="003805F5"/>
    <w:rsid w:val="00380BAE"/>
    <w:rsid w:val="00381ACD"/>
    <w:rsid w:val="003820C9"/>
    <w:rsid w:val="003821C5"/>
    <w:rsid w:val="00383269"/>
    <w:rsid w:val="003833EE"/>
    <w:rsid w:val="00384030"/>
    <w:rsid w:val="00384902"/>
    <w:rsid w:val="0038496C"/>
    <w:rsid w:val="00385649"/>
    <w:rsid w:val="003858B2"/>
    <w:rsid w:val="00386FA3"/>
    <w:rsid w:val="003901ED"/>
    <w:rsid w:val="003902AD"/>
    <w:rsid w:val="003902DF"/>
    <w:rsid w:val="00390485"/>
    <w:rsid w:val="00390509"/>
    <w:rsid w:val="00390546"/>
    <w:rsid w:val="003907F7"/>
    <w:rsid w:val="00390C3C"/>
    <w:rsid w:val="00390FA5"/>
    <w:rsid w:val="00391CC6"/>
    <w:rsid w:val="00393EA5"/>
    <w:rsid w:val="003961DE"/>
    <w:rsid w:val="00396FFD"/>
    <w:rsid w:val="0039791A"/>
    <w:rsid w:val="00397B43"/>
    <w:rsid w:val="003A0278"/>
    <w:rsid w:val="003A07ED"/>
    <w:rsid w:val="003A0D37"/>
    <w:rsid w:val="003A16F2"/>
    <w:rsid w:val="003A19C0"/>
    <w:rsid w:val="003A1E35"/>
    <w:rsid w:val="003A26E5"/>
    <w:rsid w:val="003A2C50"/>
    <w:rsid w:val="003A3817"/>
    <w:rsid w:val="003A4151"/>
    <w:rsid w:val="003A44ED"/>
    <w:rsid w:val="003A4C05"/>
    <w:rsid w:val="003A5215"/>
    <w:rsid w:val="003A6010"/>
    <w:rsid w:val="003A60F6"/>
    <w:rsid w:val="003A6BF8"/>
    <w:rsid w:val="003A746E"/>
    <w:rsid w:val="003A77C1"/>
    <w:rsid w:val="003A7AE4"/>
    <w:rsid w:val="003B0409"/>
    <w:rsid w:val="003B072B"/>
    <w:rsid w:val="003B1904"/>
    <w:rsid w:val="003B32B9"/>
    <w:rsid w:val="003B334F"/>
    <w:rsid w:val="003B4229"/>
    <w:rsid w:val="003B4323"/>
    <w:rsid w:val="003B4628"/>
    <w:rsid w:val="003B4876"/>
    <w:rsid w:val="003B4CFC"/>
    <w:rsid w:val="003B4D06"/>
    <w:rsid w:val="003B507E"/>
    <w:rsid w:val="003B5ECE"/>
    <w:rsid w:val="003B623D"/>
    <w:rsid w:val="003B629B"/>
    <w:rsid w:val="003B632F"/>
    <w:rsid w:val="003B6A38"/>
    <w:rsid w:val="003B6EF1"/>
    <w:rsid w:val="003B6F18"/>
    <w:rsid w:val="003B72A8"/>
    <w:rsid w:val="003B7720"/>
    <w:rsid w:val="003B7DB4"/>
    <w:rsid w:val="003B7FA5"/>
    <w:rsid w:val="003B7FAC"/>
    <w:rsid w:val="003C05EF"/>
    <w:rsid w:val="003C0C1F"/>
    <w:rsid w:val="003C1436"/>
    <w:rsid w:val="003C23B8"/>
    <w:rsid w:val="003C23F9"/>
    <w:rsid w:val="003C262B"/>
    <w:rsid w:val="003C37A2"/>
    <w:rsid w:val="003C3D9E"/>
    <w:rsid w:val="003C45F3"/>
    <w:rsid w:val="003C563A"/>
    <w:rsid w:val="003C622E"/>
    <w:rsid w:val="003C6365"/>
    <w:rsid w:val="003C7D32"/>
    <w:rsid w:val="003D0693"/>
    <w:rsid w:val="003D0E9C"/>
    <w:rsid w:val="003D0F1E"/>
    <w:rsid w:val="003D1289"/>
    <w:rsid w:val="003D160A"/>
    <w:rsid w:val="003D2F60"/>
    <w:rsid w:val="003D31DB"/>
    <w:rsid w:val="003D3510"/>
    <w:rsid w:val="003D4297"/>
    <w:rsid w:val="003D4680"/>
    <w:rsid w:val="003D54EC"/>
    <w:rsid w:val="003D68A2"/>
    <w:rsid w:val="003D70D3"/>
    <w:rsid w:val="003D7E64"/>
    <w:rsid w:val="003E115A"/>
    <w:rsid w:val="003E19BD"/>
    <w:rsid w:val="003E1CAB"/>
    <w:rsid w:val="003E1DCE"/>
    <w:rsid w:val="003E1EF5"/>
    <w:rsid w:val="003E1F32"/>
    <w:rsid w:val="003E23CB"/>
    <w:rsid w:val="003E24F1"/>
    <w:rsid w:val="003E393F"/>
    <w:rsid w:val="003E3DE7"/>
    <w:rsid w:val="003E4614"/>
    <w:rsid w:val="003E46B9"/>
    <w:rsid w:val="003E4701"/>
    <w:rsid w:val="003E4D16"/>
    <w:rsid w:val="003E55FE"/>
    <w:rsid w:val="003E651B"/>
    <w:rsid w:val="003E6577"/>
    <w:rsid w:val="003E720E"/>
    <w:rsid w:val="003F10C8"/>
    <w:rsid w:val="003F1F24"/>
    <w:rsid w:val="003F2AC3"/>
    <w:rsid w:val="003F3774"/>
    <w:rsid w:val="003F4134"/>
    <w:rsid w:val="003F469F"/>
    <w:rsid w:val="003F4EB0"/>
    <w:rsid w:val="003F55BC"/>
    <w:rsid w:val="003F588A"/>
    <w:rsid w:val="003F59E4"/>
    <w:rsid w:val="003F6233"/>
    <w:rsid w:val="003F63CA"/>
    <w:rsid w:val="003F650D"/>
    <w:rsid w:val="003F70A6"/>
    <w:rsid w:val="00401499"/>
    <w:rsid w:val="004018E3"/>
    <w:rsid w:val="00401F94"/>
    <w:rsid w:val="00402216"/>
    <w:rsid w:val="0040232C"/>
    <w:rsid w:val="004024E6"/>
    <w:rsid w:val="0040294B"/>
    <w:rsid w:val="00402A7A"/>
    <w:rsid w:val="00402D28"/>
    <w:rsid w:val="00402EDE"/>
    <w:rsid w:val="00403B2B"/>
    <w:rsid w:val="00403BC9"/>
    <w:rsid w:val="00404B49"/>
    <w:rsid w:val="00405149"/>
    <w:rsid w:val="00406112"/>
    <w:rsid w:val="004063BA"/>
    <w:rsid w:val="004063BD"/>
    <w:rsid w:val="004067FC"/>
    <w:rsid w:val="00407FAC"/>
    <w:rsid w:val="004108F4"/>
    <w:rsid w:val="004111D6"/>
    <w:rsid w:val="00411C28"/>
    <w:rsid w:val="00412250"/>
    <w:rsid w:val="00412A81"/>
    <w:rsid w:val="00413223"/>
    <w:rsid w:val="0041323C"/>
    <w:rsid w:val="00413473"/>
    <w:rsid w:val="004139A9"/>
    <w:rsid w:val="00413EA8"/>
    <w:rsid w:val="00414643"/>
    <w:rsid w:val="00415D23"/>
    <w:rsid w:val="004161EC"/>
    <w:rsid w:val="00416409"/>
    <w:rsid w:val="00416508"/>
    <w:rsid w:val="00416517"/>
    <w:rsid w:val="004167DB"/>
    <w:rsid w:val="00416B3F"/>
    <w:rsid w:val="00416BCF"/>
    <w:rsid w:val="00420003"/>
    <w:rsid w:val="004202C7"/>
    <w:rsid w:val="0042037E"/>
    <w:rsid w:val="004219DE"/>
    <w:rsid w:val="00421B79"/>
    <w:rsid w:val="00421CB3"/>
    <w:rsid w:val="004232F9"/>
    <w:rsid w:val="00423842"/>
    <w:rsid w:val="00423DFD"/>
    <w:rsid w:val="00423FAC"/>
    <w:rsid w:val="004246C5"/>
    <w:rsid w:val="00424F25"/>
    <w:rsid w:val="004250C9"/>
    <w:rsid w:val="004252F0"/>
    <w:rsid w:val="00426B77"/>
    <w:rsid w:val="00426E35"/>
    <w:rsid w:val="00427D24"/>
    <w:rsid w:val="00430213"/>
    <w:rsid w:val="00430316"/>
    <w:rsid w:val="00430F4C"/>
    <w:rsid w:val="004315F5"/>
    <w:rsid w:val="00431629"/>
    <w:rsid w:val="00432F62"/>
    <w:rsid w:val="00433338"/>
    <w:rsid w:val="0043338C"/>
    <w:rsid w:val="0043600D"/>
    <w:rsid w:val="0043601F"/>
    <w:rsid w:val="004361D2"/>
    <w:rsid w:val="00436ADA"/>
    <w:rsid w:val="00436F98"/>
    <w:rsid w:val="0043714F"/>
    <w:rsid w:val="00437BFE"/>
    <w:rsid w:val="00437FE8"/>
    <w:rsid w:val="004406B8"/>
    <w:rsid w:val="00440B95"/>
    <w:rsid w:val="00440BAE"/>
    <w:rsid w:val="00440D8B"/>
    <w:rsid w:val="004413F4"/>
    <w:rsid w:val="00441CE2"/>
    <w:rsid w:val="004426EF"/>
    <w:rsid w:val="00442921"/>
    <w:rsid w:val="0044319F"/>
    <w:rsid w:val="00443333"/>
    <w:rsid w:val="00443ECE"/>
    <w:rsid w:val="0044416D"/>
    <w:rsid w:val="004443A3"/>
    <w:rsid w:val="004446E5"/>
    <w:rsid w:val="00445B7A"/>
    <w:rsid w:val="004466FC"/>
    <w:rsid w:val="00446832"/>
    <w:rsid w:val="00446CF7"/>
    <w:rsid w:val="004471D0"/>
    <w:rsid w:val="004476F1"/>
    <w:rsid w:val="0045023F"/>
    <w:rsid w:val="00452DBA"/>
    <w:rsid w:val="004533C1"/>
    <w:rsid w:val="00455FDD"/>
    <w:rsid w:val="0045634F"/>
    <w:rsid w:val="0045720F"/>
    <w:rsid w:val="00457684"/>
    <w:rsid w:val="00457B77"/>
    <w:rsid w:val="00460281"/>
    <w:rsid w:val="00460DEA"/>
    <w:rsid w:val="004619FE"/>
    <w:rsid w:val="00461B47"/>
    <w:rsid w:val="00462D19"/>
    <w:rsid w:val="0046310E"/>
    <w:rsid w:val="00463FFF"/>
    <w:rsid w:val="00464872"/>
    <w:rsid w:val="00464B70"/>
    <w:rsid w:val="00466202"/>
    <w:rsid w:val="00466393"/>
    <w:rsid w:val="00466898"/>
    <w:rsid w:val="00467007"/>
    <w:rsid w:val="00467998"/>
    <w:rsid w:val="0047003E"/>
    <w:rsid w:val="00470190"/>
    <w:rsid w:val="00470496"/>
    <w:rsid w:val="00471018"/>
    <w:rsid w:val="00472000"/>
    <w:rsid w:val="004727BE"/>
    <w:rsid w:val="00472BAB"/>
    <w:rsid w:val="00472E37"/>
    <w:rsid w:val="0047309C"/>
    <w:rsid w:val="0047324D"/>
    <w:rsid w:val="00473BF1"/>
    <w:rsid w:val="004747D8"/>
    <w:rsid w:val="00475192"/>
    <w:rsid w:val="004764F5"/>
    <w:rsid w:val="004779A7"/>
    <w:rsid w:val="00477F7C"/>
    <w:rsid w:val="00480AA2"/>
    <w:rsid w:val="00480B53"/>
    <w:rsid w:val="00480B65"/>
    <w:rsid w:val="00481070"/>
    <w:rsid w:val="00481909"/>
    <w:rsid w:val="004819E3"/>
    <w:rsid w:val="0048236E"/>
    <w:rsid w:val="004823A9"/>
    <w:rsid w:val="004823B7"/>
    <w:rsid w:val="00484042"/>
    <w:rsid w:val="0048477B"/>
    <w:rsid w:val="004848DF"/>
    <w:rsid w:val="00485083"/>
    <w:rsid w:val="00485192"/>
    <w:rsid w:val="004859E1"/>
    <w:rsid w:val="00485FB2"/>
    <w:rsid w:val="00487A6C"/>
    <w:rsid w:val="004902A4"/>
    <w:rsid w:val="00490365"/>
    <w:rsid w:val="00490BFD"/>
    <w:rsid w:val="004911A8"/>
    <w:rsid w:val="00491782"/>
    <w:rsid w:val="00491A1A"/>
    <w:rsid w:val="0049239C"/>
    <w:rsid w:val="004925B6"/>
    <w:rsid w:val="0049271C"/>
    <w:rsid w:val="004927F0"/>
    <w:rsid w:val="004930B0"/>
    <w:rsid w:val="00493512"/>
    <w:rsid w:val="004937D6"/>
    <w:rsid w:val="00494437"/>
    <w:rsid w:val="004947E5"/>
    <w:rsid w:val="00494D41"/>
    <w:rsid w:val="004951C1"/>
    <w:rsid w:val="00495440"/>
    <w:rsid w:val="00495B9F"/>
    <w:rsid w:val="00496034"/>
    <w:rsid w:val="004967BE"/>
    <w:rsid w:val="00497384"/>
    <w:rsid w:val="004A009D"/>
    <w:rsid w:val="004A1D16"/>
    <w:rsid w:val="004A2CBF"/>
    <w:rsid w:val="004A3A42"/>
    <w:rsid w:val="004A3DDF"/>
    <w:rsid w:val="004A43A8"/>
    <w:rsid w:val="004A4865"/>
    <w:rsid w:val="004A5408"/>
    <w:rsid w:val="004A5734"/>
    <w:rsid w:val="004A58AC"/>
    <w:rsid w:val="004A5A6B"/>
    <w:rsid w:val="004A5D0E"/>
    <w:rsid w:val="004A6308"/>
    <w:rsid w:val="004A6B89"/>
    <w:rsid w:val="004A6B9C"/>
    <w:rsid w:val="004A75B3"/>
    <w:rsid w:val="004A7693"/>
    <w:rsid w:val="004A7DDA"/>
    <w:rsid w:val="004B05C9"/>
    <w:rsid w:val="004B06D0"/>
    <w:rsid w:val="004B20F0"/>
    <w:rsid w:val="004B24ED"/>
    <w:rsid w:val="004B2E63"/>
    <w:rsid w:val="004B2EC6"/>
    <w:rsid w:val="004B30B8"/>
    <w:rsid w:val="004B381C"/>
    <w:rsid w:val="004B3A3D"/>
    <w:rsid w:val="004B3ABC"/>
    <w:rsid w:val="004B3DE6"/>
    <w:rsid w:val="004B4811"/>
    <w:rsid w:val="004B4C9D"/>
    <w:rsid w:val="004B7380"/>
    <w:rsid w:val="004B7BC3"/>
    <w:rsid w:val="004B7D60"/>
    <w:rsid w:val="004C1DF6"/>
    <w:rsid w:val="004C2238"/>
    <w:rsid w:val="004C25EB"/>
    <w:rsid w:val="004C2815"/>
    <w:rsid w:val="004C2A1C"/>
    <w:rsid w:val="004C304F"/>
    <w:rsid w:val="004C3054"/>
    <w:rsid w:val="004C3F84"/>
    <w:rsid w:val="004C413B"/>
    <w:rsid w:val="004C42C1"/>
    <w:rsid w:val="004C5071"/>
    <w:rsid w:val="004C63E1"/>
    <w:rsid w:val="004C67D3"/>
    <w:rsid w:val="004C7A02"/>
    <w:rsid w:val="004D05E5"/>
    <w:rsid w:val="004D067C"/>
    <w:rsid w:val="004D0C92"/>
    <w:rsid w:val="004D166A"/>
    <w:rsid w:val="004D1699"/>
    <w:rsid w:val="004D2881"/>
    <w:rsid w:val="004D3DD3"/>
    <w:rsid w:val="004D5DCB"/>
    <w:rsid w:val="004D6720"/>
    <w:rsid w:val="004D763F"/>
    <w:rsid w:val="004D7C4F"/>
    <w:rsid w:val="004E0218"/>
    <w:rsid w:val="004E0289"/>
    <w:rsid w:val="004E0432"/>
    <w:rsid w:val="004E0648"/>
    <w:rsid w:val="004E0F8E"/>
    <w:rsid w:val="004E11E4"/>
    <w:rsid w:val="004E268D"/>
    <w:rsid w:val="004E2E04"/>
    <w:rsid w:val="004E3068"/>
    <w:rsid w:val="004E345E"/>
    <w:rsid w:val="004E3EE9"/>
    <w:rsid w:val="004E42B8"/>
    <w:rsid w:val="004E46AA"/>
    <w:rsid w:val="004E60DE"/>
    <w:rsid w:val="004E6959"/>
    <w:rsid w:val="004E6992"/>
    <w:rsid w:val="004E751E"/>
    <w:rsid w:val="004E784A"/>
    <w:rsid w:val="004E7C40"/>
    <w:rsid w:val="004F0005"/>
    <w:rsid w:val="004F0538"/>
    <w:rsid w:val="004F08CC"/>
    <w:rsid w:val="004F251F"/>
    <w:rsid w:val="004F2B3C"/>
    <w:rsid w:val="004F2E1D"/>
    <w:rsid w:val="004F34D5"/>
    <w:rsid w:val="004F3813"/>
    <w:rsid w:val="004F4B13"/>
    <w:rsid w:val="004F5835"/>
    <w:rsid w:val="004F5AAB"/>
    <w:rsid w:val="004F66E7"/>
    <w:rsid w:val="004F70CB"/>
    <w:rsid w:val="004F7B89"/>
    <w:rsid w:val="00500E7A"/>
    <w:rsid w:val="00501041"/>
    <w:rsid w:val="00501B92"/>
    <w:rsid w:val="00503F0C"/>
    <w:rsid w:val="0050445C"/>
    <w:rsid w:val="005044D6"/>
    <w:rsid w:val="00504832"/>
    <w:rsid w:val="00504C11"/>
    <w:rsid w:val="00505B00"/>
    <w:rsid w:val="00505EB2"/>
    <w:rsid w:val="005063ED"/>
    <w:rsid w:val="00507853"/>
    <w:rsid w:val="00510AD2"/>
    <w:rsid w:val="005112BF"/>
    <w:rsid w:val="00511D26"/>
    <w:rsid w:val="0051246D"/>
    <w:rsid w:val="00514198"/>
    <w:rsid w:val="00514875"/>
    <w:rsid w:val="00514F6E"/>
    <w:rsid w:val="005153C7"/>
    <w:rsid w:val="005153DB"/>
    <w:rsid w:val="0051568D"/>
    <w:rsid w:val="00515F3B"/>
    <w:rsid w:val="0051699E"/>
    <w:rsid w:val="005172B1"/>
    <w:rsid w:val="00517619"/>
    <w:rsid w:val="00517F8A"/>
    <w:rsid w:val="00520D40"/>
    <w:rsid w:val="005212B3"/>
    <w:rsid w:val="0052189A"/>
    <w:rsid w:val="0052299A"/>
    <w:rsid w:val="00523843"/>
    <w:rsid w:val="005238A0"/>
    <w:rsid w:val="00523DF6"/>
    <w:rsid w:val="005247C4"/>
    <w:rsid w:val="0052531A"/>
    <w:rsid w:val="00525EE4"/>
    <w:rsid w:val="005261AC"/>
    <w:rsid w:val="005272E5"/>
    <w:rsid w:val="005300D9"/>
    <w:rsid w:val="00530977"/>
    <w:rsid w:val="005311FD"/>
    <w:rsid w:val="00531C08"/>
    <w:rsid w:val="005325F8"/>
    <w:rsid w:val="00532653"/>
    <w:rsid w:val="00532D3D"/>
    <w:rsid w:val="00532E61"/>
    <w:rsid w:val="005334AD"/>
    <w:rsid w:val="00534D1A"/>
    <w:rsid w:val="00534F2A"/>
    <w:rsid w:val="005354B7"/>
    <w:rsid w:val="00535521"/>
    <w:rsid w:val="00535D10"/>
    <w:rsid w:val="005361E3"/>
    <w:rsid w:val="00536403"/>
    <w:rsid w:val="0053665C"/>
    <w:rsid w:val="00536FED"/>
    <w:rsid w:val="005375B1"/>
    <w:rsid w:val="0053780D"/>
    <w:rsid w:val="005408D7"/>
    <w:rsid w:val="00540C0A"/>
    <w:rsid w:val="00540FE9"/>
    <w:rsid w:val="00541961"/>
    <w:rsid w:val="0054196B"/>
    <w:rsid w:val="005419FE"/>
    <w:rsid w:val="00542378"/>
    <w:rsid w:val="005427D2"/>
    <w:rsid w:val="00542970"/>
    <w:rsid w:val="00542EDE"/>
    <w:rsid w:val="00543664"/>
    <w:rsid w:val="00543DC7"/>
    <w:rsid w:val="005444D3"/>
    <w:rsid w:val="00544A74"/>
    <w:rsid w:val="00544B87"/>
    <w:rsid w:val="00544DE1"/>
    <w:rsid w:val="005451E9"/>
    <w:rsid w:val="005455A6"/>
    <w:rsid w:val="005458EF"/>
    <w:rsid w:val="00545933"/>
    <w:rsid w:val="00545984"/>
    <w:rsid w:val="00546ED1"/>
    <w:rsid w:val="00547587"/>
    <w:rsid w:val="005478A8"/>
    <w:rsid w:val="00550BF8"/>
    <w:rsid w:val="005516CD"/>
    <w:rsid w:val="0055234E"/>
    <w:rsid w:val="00552611"/>
    <w:rsid w:val="00552889"/>
    <w:rsid w:val="00552D4E"/>
    <w:rsid w:val="005531BD"/>
    <w:rsid w:val="00553975"/>
    <w:rsid w:val="00553A69"/>
    <w:rsid w:val="00554089"/>
    <w:rsid w:val="0055458C"/>
    <w:rsid w:val="00554BC0"/>
    <w:rsid w:val="00554E8D"/>
    <w:rsid w:val="005550E6"/>
    <w:rsid w:val="005555EE"/>
    <w:rsid w:val="005556DE"/>
    <w:rsid w:val="0055617D"/>
    <w:rsid w:val="0055715F"/>
    <w:rsid w:val="0055734B"/>
    <w:rsid w:val="00557C33"/>
    <w:rsid w:val="00557D19"/>
    <w:rsid w:val="00560509"/>
    <w:rsid w:val="00560C4A"/>
    <w:rsid w:val="00561FE3"/>
    <w:rsid w:val="00562108"/>
    <w:rsid w:val="00562DA1"/>
    <w:rsid w:val="0056376A"/>
    <w:rsid w:val="00563A79"/>
    <w:rsid w:val="00564522"/>
    <w:rsid w:val="005650C4"/>
    <w:rsid w:val="005652F4"/>
    <w:rsid w:val="00565667"/>
    <w:rsid w:val="00565EF0"/>
    <w:rsid w:val="00566038"/>
    <w:rsid w:val="00566AF1"/>
    <w:rsid w:val="005677B7"/>
    <w:rsid w:val="00567FF4"/>
    <w:rsid w:val="00570587"/>
    <w:rsid w:val="00570D4C"/>
    <w:rsid w:val="005710C5"/>
    <w:rsid w:val="005718CF"/>
    <w:rsid w:val="0057232F"/>
    <w:rsid w:val="00573109"/>
    <w:rsid w:val="005731A5"/>
    <w:rsid w:val="005733B5"/>
    <w:rsid w:val="00573D62"/>
    <w:rsid w:val="005746E7"/>
    <w:rsid w:val="00574C11"/>
    <w:rsid w:val="005756B7"/>
    <w:rsid w:val="005759F1"/>
    <w:rsid w:val="0057619E"/>
    <w:rsid w:val="00576471"/>
    <w:rsid w:val="00576D5E"/>
    <w:rsid w:val="00577067"/>
    <w:rsid w:val="00577397"/>
    <w:rsid w:val="00577AEE"/>
    <w:rsid w:val="005802B8"/>
    <w:rsid w:val="00580920"/>
    <w:rsid w:val="00581B2F"/>
    <w:rsid w:val="00583403"/>
    <w:rsid w:val="0058363F"/>
    <w:rsid w:val="00583D23"/>
    <w:rsid w:val="00583D48"/>
    <w:rsid w:val="005842CB"/>
    <w:rsid w:val="00585EF8"/>
    <w:rsid w:val="005869C7"/>
    <w:rsid w:val="00590152"/>
    <w:rsid w:val="005904AD"/>
    <w:rsid w:val="00591C47"/>
    <w:rsid w:val="005923A3"/>
    <w:rsid w:val="0059294B"/>
    <w:rsid w:val="00593079"/>
    <w:rsid w:val="00593085"/>
    <w:rsid w:val="005942EF"/>
    <w:rsid w:val="0059635C"/>
    <w:rsid w:val="00596E14"/>
    <w:rsid w:val="00597837"/>
    <w:rsid w:val="005A0308"/>
    <w:rsid w:val="005A06E0"/>
    <w:rsid w:val="005A0C1C"/>
    <w:rsid w:val="005A184C"/>
    <w:rsid w:val="005A1B0B"/>
    <w:rsid w:val="005A1B0D"/>
    <w:rsid w:val="005A1CDD"/>
    <w:rsid w:val="005A1FE6"/>
    <w:rsid w:val="005A21CF"/>
    <w:rsid w:val="005A2A2F"/>
    <w:rsid w:val="005A3163"/>
    <w:rsid w:val="005A3D23"/>
    <w:rsid w:val="005A473B"/>
    <w:rsid w:val="005A4A5D"/>
    <w:rsid w:val="005A5668"/>
    <w:rsid w:val="005A6E6B"/>
    <w:rsid w:val="005A6E84"/>
    <w:rsid w:val="005A73AC"/>
    <w:rsid w:val="005B049E"/>
    <w:rsid w:val="005B08EA"/>
    <w:rsid w:val="005B0D28"/>
    <w:rsid w:val="005B0DB5"/>
    <w:rsid w:val="005B10AA"/>
    <w:rsid w:val="005B1D7E"/>
    <w:rsid w:val="005B1E5C"/>
    <w:rsid w:val="005B2142"/>
    <w:rsid w:val="005B24DC"/>
    <w:rsid w:val="005B2EB3"/>
    <w:rsid w:val="005B30AB"/>
    <w:rsid w:val="005B3E2E"/>
    <w:rsid w:val="005B40EF"/>
    <w:rsid w:val="005B4738"/>
    <w:rsid w:val="005B4B11"/>
    <w:rsid w:val="005B505C"/>
    <w:rsid w:val="005B54A5"/>
    <w:rsid w:val="005B7A14"/>
    <w:rsid w:val="005B7D1C"/>
    <w:rsid w:val="005B7E8B"/>
    <w:rsid w:val="005C011D"/>
    <w:rsid w:val="005C05F5"/>
    <w:rsid w:val="005C0C0C"/>
    <w:rsid w:val="005C1315"/>
    <w:rsid w:val="005C186B"/>
    <w:rsid w:val="005C3476"/>
    <w:rsid w:val="005C4255"/>
    <w:rsid w:val="005C4652"/>
    <w:rsid w:val="005C5524"/>
    <w:rsid w:val="005C5527"/>
    <w:rsid w:val="005C5ED9"/>
    <w:rsid w:val="005C76A9"/>
    <w:rsid w:val="005D1932"/>
    <w:rsid w:val="005D22E8"/>
    <w:rsid w:val="005D2F13"/>
    <w:rsid w:val="005D416F"/>
    <w:rsid w:val="005D4DE8"/>
    <w:rsid w:val="005D56A6"/>
    <w:rsid w:val="005D5922"/>
    <w:rsid w:val="005D59A3"/>
    <w:rsid w:val="005D5E7A"/>
    <w:rsid w:val="005D73A3"/>
    <w:rsid w:val="005E0101"/>
    <w:rsid w:val="005E029E"/>
    <w:rsid w:val="005E11C7"/>
    <w:rsid w:val="005E1B00"/>
    <w:rsid w:val="005E3435"/>
    <w:rsid w:val="005E5157"/>
    <w:rsid w:val="005E5587"/>
    <w:rsid w:val="005E55C1"/>
    <w:rsid w:val="005E562F"/>
    <w:rsid w:val="005E5AFB"/>
    <w:rsid w:val="005E5F58"/>
    <w:rsid w:val="005E6F7E"/>
    <w:rsid w:val="005E7866"/>
    <w:rsid w:val="005F2249"/>
    <w:rsid w:val="005F24AC"/>
    <w:rsid w:val="005F30FB"/>
    <w:rsid w:val="005F34F2"/>
    <w:rsid w:val="005F3DA9"/>
    <w:rsid w:val="005F4187"/>
    <w:rsid w:val="005F45B7"/>
    <w:rsid w:val="005F5C7D"/>
    <w:rsid w:val="005F5E22"/>
    <w:rsid w:val="005F6104"/>
    <w:rsid w:val="005F6775"/>
    <w:rsid w:val="005F7D31"/>
    <w:rsid w:val="005F7E4E"/>
    <w:rsid w:val="00600444"/>
    <w:rsid w:val="00600EE9"/>
    <w:rsid w:val="00601188"/>
    <w:rsid w:val="006011E9"/>
    <w:rsid w:val="00601C43"/>
    <w:rsid w:val="00603AF1"/>
    <w:rsid w:val="00603D1E"/>
    <w:rsid w:val="00604069"/>
    <w:rsid w:val="00604318"/>
    <w:rsid w:val="006047D2"/>
    <w:rsid w:val="006049AE"/>
    <w:rsid w:val="006055DF"/>
    <w:rsid w:val="0060585D"/>
    <w:rsid w:val="00605ABA"/>
    <w:rsid w:val="00605D43"/>
    <w:rsid w:val="00606C71"/>
    <w:rsid w:val="006076AB"/>
    <w:rsid w:val="006076FB"/>
    <w:rsid w:val="006078B6"/>
    <w:rsid w:val="00607975"/>
    <w:rsid w:val="00607FB7"/>
    <w:rsid w:val="00610094"/>
    <w:rsid w:val="00611698"/>
    <w:rsid w:val="00611A67"/>
    <w:rsid w:val="00611B16"/>
    <w:rsid w:val="0061268F"/>
    <w:rsid w:val="006127BC"/>
    <w:rsid w:val="00612D1D"/>
    <w:rsid w:val="00613136"/>
    <w:rsid w:val="006137B9"/>
    <w:rsid w:val="00613B17"/>
    <w:rsid w:val="0061463B"/>
    <w:rsid w:val="006163F1"/>
    <w:rsid w:val="006164D2"/>
    <w:rsid w:val="00616825"/>
    <w:rsid w:val="0061684D"/>
    <w:rsid w:val="006168B5"/>
    <w:rsid w:val="00616AAD"/>
    <w:rsid w:val="00616D05"/>
    <w:rsid w:val="00617944"/>
    <w:rsid w:val="00617ACD"/>
    <w:rsid w:val="006200B9"/>
    <w:rsid w:val="006212E2"/>
    <w:rsid w:val="00621531"/>
    <w:rsid w:val="00622905"/>
    <w:rsid w:val="0062373D"/>
    <w:rsid w:val="00623D83"/>
    <w:rsid w:val="00623ED7"/>
    <w:rsid w:val="006244F5"/>
    <w:rsid w:val="006247E5"/>
    <w:rsid w:val="00624BDD"/>
    <w:rsid w:val="00625173"/>
    <w:rsid w:val="006252CD"/>
    <w:rsid w:val="00626263"/>
    <w:rsid w:val="0062644F"/>
    <w:rsid w:val="00626D01"/>
    <w:rsid w:val="00626F73"/>
    <w:rsid w:val="00627232"/>
    <w:rsid w:val="006274F2"/>
    <w:rsid w:val="00627A4A"/>
    <w:rsid w:val="00627C33"/>
    <w:rsid w:val="00627F81"/>
    <w:rsid w:val="00630DCC"/>
    <w:rsid w:val="00630FE3"/>
    <w:rsid w:val="00631128"/>
    <w:rsid w:val="00631507"/>
    <w:rsid w:val="00632544"/>
    <w:rsid w:val="00633153"/>
    <w:rsid w:val="00634A7F"/>
    <w:rsid w:val="00634B92"/>
    <w:rsid w:val="00635711"/>
    <w:rsid w:val="00636330"/>
    <w:rsid w:val="00636538"/>
    <w:rsid w:val="00636C48"/>
    <w:rsid w:val="0063714E"/>
    <w:rsid w:val="00637A13"/>
    <w:rsid w:val="006412CF"/>
    <w:rsid w:val="006417B3"/>
    <w:rsid w:val="00641DF8"/>
    <w:rsid w:val="00642441"/>
    <w:rsid w:val="006424A7"/>
    <w:rsid w:val="006425C9"/>
    <w:rsid w:val="006428C1"/>
    <w:rsid w:val="00642BDC"/>
    <w:rsid w:val="00643573"/>
    <w:rsid w:val="00643FF2"/>
    <w:rsid w:val="006461C2"/>
    <w:rsid w:val="0064656C"/>
    <w:rsid w:val="0064682B"/>
    <w:rsid w:val="00646FDF"/>
    <w:rsid w:val="0064706C"/>
    <w:rsid w:val="006472C4"/>
    <w:rsid w:val="006472F7"/>
    <w:rsid w:val="0064740D"/>
    <w:rsid w:val="00647946"/>
    <w:rsid w:val="0065069D"/>
    <w:rsid w:val="006508D9"/>
    <w:rsid w:val="00650EC2"/>
    <w:rsid w:val="006513B9"/>
    <w:rsid w:val="0065192D"/>
    <w:rsid w:val="00651BBC"/>
    <w:rsid w:val="00651C83"/>
    <w:rsid w:val="00651FF6"/>
    <w:rsid w:val="006538FC"/>
    <w:rsid w:val="00653A96"/>
    <w:rsid w:val="00653CA1"/>
    <w:rsid w:val="006540B2"/>
    <w:rsid w:val="006559B5"/>
    <w:rsid w:val="006569EE"/>
    <w:rsid w:val="00657218"/>
    <w:rsid w:val="006576CB"/>
    <w:rsid w:val="006615FE"/>
    <w:rsid w:val="00661F78"/>
    <w:rsid w:val="00662318"/>
    <w:rsid w:val="00663793"/>
    <w:rsid w:val="006639A6"/>
    <w:rsid w:val="006640B8"/>
    <w:rsid w:val="00664969"/>
    <w:rsid w:val="0066526A"/>
    <w:rsid w:val="00666DCC"/>
    <w:rsid w:val="006704AB"/>
    <w:rsid w:val="006707A6"/>
    <w:rsid w:val="0067095A"/>
    <w:rsid w:val="006709F3"/>
    <w:rsid w:val="00670ECA"/>
    <w:rsid w:val="006711BE"/>
    <w:rsid w:val="00671AA0"/>
    <w:rsid w:val="0067208B"/>
    <w:rsid w:val="0067254E"/>
    <w:rsid w:val="006725D1"/>
    <w:rsid w:val="006729DC"/>
    <w:rsid w:val="00673832"/>
    <w:rsid w:val="006739DA"/>
    <w:rsid w:val="0067415C"/>
    <w:rsid w:val="006748CF"/>
    <w:rsid w:val="00675834"/>
    <w:rsid w:val="00676813"/>
    <w:rsid w:val="00676EA1"/>
    <w:rsid w:val="0067711B"/>
    <w:rsid w:val="006801B0"/>
    <w:rsid w:val="00681621"/>
    <w:rsid w:val="00681C9E"/>
    <w:rsid w:val="00683A96"/>
    <w:rsid w:val="00683DF5"/>
    <w:rsid w:val="00684481"/>
    <w:rsid w:val="00684610"/>
    <w:rsid w:val="0068521F"/>
    <w:rsid w:val="0068530F"/>
    <w:rsid w:val="0068586A"/>
    <w:rsid w:val="00687537"/>
    <w:rsid w:val="006877FE"/>
    <w:rsid w:val="006904D9"/>
    <w:rsid w:val="00690BB5"/>
    <w:rsid w:val="0069124A"/>
    <w:rsid w:val="00691941"/>
    <w:rsid w:val="0069197F"/>
    <w:rsid w:val="00691D0D"/>
    <w:rsid w:val="006929B6"/>
    <w:rsid w:val="00692CAA"/>
    <w:rsid w:val="006930FC"/>
    <w:rsid w:val="00693937"/>
    <w:rsid w:val="00693956"/>
    <w:rsid w:val="00693BD8"/>
    <w:rsid w:val="00694D08"/>
    <w:rsid w:val="00695B75"/>
    <w:rsid w:val="00695F2E"/>
    <w:rsid w:val="00696484"/>
    <w:rsid w:val="00697CA7"/>
    <w:rsid w:val="00697CD3"/>
    <w:rsid w:val="006A011A"/>
    <w:rsid w:val="006A0592"/>
    <w:rsid w:val="006A074F"/>
    <w:rsid w:val="006A080C"/>
    <w:rsid w:val="006A093D"/>
    <w:rsid w:val="006A0F79"/>
    <w:rsid w:val="006A10DB"/>
    <w:rsid w:val="006A19EA"/>
    <w:rsid w:val="006A1AA2"/>
    <w:rsid w:val="006A208D"/>
    <w:rsid w:val="006A27EB"/>
    <w:rsid w:val="006A356E"/>
    <w:rsid w:val="006A3DB4"/>
    <w:rsid w:val="006A6B74"/>
    <w:rsid w:val="006A6C2C"/>
    <w:rsid w:val="006A6C7E"/>
    <w:rsid w:val="006A75A6"/>
    <w:rsid w:val="006A75BA"/>
    <w:rsid w:val="006A7C61"/>
    <w:rsid w:val="006B00FB"/>
    <w:rsid w:val="006B0616"/>
    <w:rsid w:val="006B06C5"/>
    <w:rsid w:val="006B0A83"/>
    <w:rsid w:val="006B1D5E"/>
    <w:rsid w:val="006B226B"/>
    <w:rsid w:val="006B2F9A"/>
    <w:rsid w:val="006B3424"/>
    <w:rsid w:val="006B5251"/>
    <w:rsid w:val="006B53C2"/>
    <w:rsid w:val="006B5D0C"/>
    <w:rsid w:val="006B6B75"/>
    <w:rsid w:val="006B6FF3"/>
    <w:rsid w:val="006B7F49"/>
    <w:rsid w:val="006C00A6"/>
    <w:rsid w:val="006C0881"/>
    <w:rsid w:val="006C0B6C"/>
    <w:rsid w:val="006C15DC"/>
    <w:rsid w:val="006C1BB4"/>
    <w:rsid w:val="006C1F31"/>
    <w:rsid w:val="006C259D"/>
    <w:rsid w:val="006C2890"/>
    <w:rsid w:val="006C2944"/>
    <w:rsid w:val="006C2CCD"/>
    <w:rsid w:val="006C3EC9"/>
    <w:rsid w:val="006C407A"/>
    <w:rsid w:val="006C478F"/>
    <w:rsid w:val="006C5449"/>
    <w:rsid w:val="006C6E81"/>
    <w:rsid w:val="006D0013"/>
    <w:rsid w:val="006D141B"/>
    <w:rsid w:val="006D15E5"/>
    <w:rsid w:val="006D1651"/>
    <w:rsid w:val="006D2A13"/>
    <w:rsid w:val="006D2BCB"/>
    <w:rsid w:val="006D373F"/>
    <w:rsid w:val="006D50B2"/>
    <w:rsid w:val="006D6586"/>
    <w:rsid w:val="006D727F"/>
    <w:rsid w:val="006D7B37"/>
    <w:rsid w:val="006D7DD2"/>
    <w:rsid w:val="006D7E78"/>
    <w:rsid w:val="006D7FE5"/>
    <w:rsid w:val="006E0291"/>
    <w:rsid w:val="006E03FF"/>
    <w:rsid w:val="006E04E8"/>
    <w:rsid w:val="006E0A86"/>
    <w:rsid w:val="006E1686"/>
    <w:rsid w:val="006E20FF"/>
    <w:rsid w:val="006E303E"/>
    <w:rsid w:val="006E4269"/>
    <w:rsid w:val="006E474D"/>
    <w:rsid w:val="006E595A"/>
    <w:rsid w:val="006E5AA7"/>
    <w:rsid w:val="006E6114"/>
    <w:rsid w:val="006E66FD"/>
    <w:rsid w:val="006E6815"/>
    <w:rsid w:val="006E6AAA"/>
    <w:rsid w:val="006E6B0F"/>
    <w:rsid w:val="006E70B1"/>
    <w:rsid w:val="006E75D2"/>
    <w:rsid w:val="006F0860"/>
    <w:rsid w:val="006F0AAE"/>
    <w:rsid w:val="006F0C65"/>
    <w:rsid w:val="006F1205"/>
    <w:rsid w:val="006F2815"/>
    <w:rsid w:val="006F3273"/>
    <w:rsid w:val="006F33C7"/>
    <w:rsid w:val="006F36DB"/>
    <w:rsid w:val="006F4019"/>
    <w:rsid w:val="006F460D"/>
    <w:rsid w:val="006F4683"/>
    <w:rsid w:val="006F6036"/>
    <w:rsid w:val="006F713E"/>
    <w:rsid w:val="00700A06"/>
    <w:rsid w:val="00700C2F"/>
    <w:rsid w:val="00701414"/>
    <w:rsid w:val="00702654"/>
    <w:rsid w:val="007028D4"/>
    <w:rsid w:val="007029F7"/>
    <w:rsid w:val="00703B96"/>
    <w:rsid w:val="00703D76"/>
    <w:rsid w:val="00703F93"/>
    <w:rsid w:val="00704CF8"/>
    <w:rsid w:val="00705568"/>
    <w:rsid w:val="00705994"/>
    <w:rsid w:val="00705D50"/>
    <w:rsid w:val="00706678"/>
    <w:rsid w:val="00706A71"/>
    <w:rsid w:val="00712C1C"/>
    <w:rsid w:val="00713239"/>
    <w:rsid w:val="0071351C"/>
    <w:rsid w:val="00714086"/>
    <w:rsid w:val="00714255"/>
    <w:rsid w:val="00714346"/>
    <w:rsid w:val="007144A8"/>
    <w:rsid w:val="007154D6"/>
    <w:rsid w:val="007157B0"/>
    <w:rsid w:val="0071659A"/>
    <w:rsid w:val="00717CE1"/>
    <w:rsid w:val="00720054"/>
    <w:rsid w:val="00720388"/>
    <w:rsid w:val="00720546"/>
    <w:rsid w:val="00720566"/>
    <w:rsid w:val="00720EDE"/>
    <w:rsid w:val="0072152B"/>
    <w:rsid w:val="00721D4F"/>
    <w:rsid w:val="0072212D"/>
    <w:rsid w:val="0072212E"/>
    <w:rsid w:val="00722DB6"/>
    <w:rsid w:val="007243F7"/>
    <w:rsid w:val="0072441B"/>
    <w:rsid w:val="00724504"/>
    <w:rsid w:val="00724556"/>
    <w:rsid w:val="00724712"/>
    <w:rsid w:val="00724F67"/>
    <w:rsid w:val="00725592"/>
    <w:rsid w:val="00726B36"/>
    <w:rsid w:val="00726F97"/>
    <w:rsid w:val="007302E0"/>
    <w:rsid w:val="0073083B"/>
    <w:rsid w:val="00731183"/>
    <w:rsid w:val="007314E7"/>
    <w:rsid w:val="0073167C"/>
    <w:rsid w:val="00732162"/>
    <w:rsid w:val="00733749"/>
    <w:rsid w:val="00733AAC"/>
    <w:rsid w:val="0073422A"/>
    <w:rsid w:val="00734288"/>
    <w:rsid w:val="007347A9"/>
    <w:rsid w:val="00734961"/>
    <w:rsid w:val="00735069"/>
    <w:rsid w:val="00735213"/>
    <w:rsid w:val="0073529F"/>
    <w:rsid w:val="00735989"/>
    <w:rsid w:val="00736441"/>
    <w:rsid w:val="00736904"/>
    <w:rsid w:val="00736FBC"/>
    <w:rsid w:val="00737314"/>
    <w:rsid w:val="007379F2"/>
    <w:rsid w:val="007412F9"/>
    <w:rsid w:val="00741A4C"/>
    <w:rsid w:val="0074267F"/>
    <w:rsid w:val="00742BDF"/>
    <w:rsid w:val="00742FC9"/>
    <w:rsid w:val="00743366"/>
    <w:rsid w:val="007434B0"/>
    <w:rsid w:val="0074387C"/>
    <w:rsid w:val="007443E9"/>
    <w:rsid w:val="007450EC"/>
    <w:rsid w:val="0074602F"/>
    <w:rsid w:val="00746320"/>
    <w:rsid w:val="0074641E"/>
    <w:rsid w:val="00746610"/>
    <w:rsid w:val="00746D90"/>
    <w:rsid w:val="007475A5"/>
    <w:rsid w:val="0075006B"/>
    <w:rsid w:val="00750E9E"/>
    <w:rsid w:val="007512A2"/>
    <w:rsid w:val="00751B74"/>
    <w:rsid w:val="007522C7"/>
    <w:rsid w:val="00752A44"/>
    <w:rsid w:val="007532FA"/>
    <w:rsid w:val="0075346A"/>
    <w:rsid w:val="007535D6"/>
    <w:rsid w:val="00754751"/>
    <w:rsid w:val="007553B2"/>
    <w:rsid w:val="00756840"/>
    <w:rsid w:val="00756C10"/>
    <w:rsid w:val="00756FC7"/>
    <w:rsid w:val="00757274"/>
    <w:rsid w:val="007575A8"/>
    <w:rsid w:val="00757617"/>
    <w:rsid w:val="00757B0A"/>
    <w:rsid w:val="00757B70"/>
    <w:rsid w:val="00760394"/>
    <w:rsid w:val="007603E3"/>
    <w:rsid w:val="007613BF"/>
    <w:rsid w:val="00761C75"/>
    <w:rsid w:val="0076212F"/>
    <w:rsid w:val="0076230A"/>
    <w:rsid w:val="00762B5D"/>
    <w:rsid w:val="00763431"/>
    <w:rsid w:val="007636A5"/>
    <w:rsid w:val="00763929"/>
    <w:rsid w:val="00764CF2"/>
    <w:rsid w:val="00765549"/>
    <w:rsid w:val="00765A7B"/>
    <w:rsid w:val="0076689C"/>
    <w:rsid w:val="00766C31"/>
    <w:rsid w:val="00766F75"/>
    <w:rsid w:val="007676FE"/>
    <w:rsid w:val="00770AC5"/>
    <w:rsid w:val="007710EC"/>
    <w:rsid w:val="007723EE"/>
    <w:rsid w:val="007725A1"/>
    <w:rsid w:val="007739DA"/>
    <w:rsid w:val="00773BBC"/>
    <w:rsid w:val="007741F9"/>
    <w:rsid w:val="007745F0"/>
    <w:rsid w:val="00774FC2"/>
    <w:rsid w:val="0077727D"/>
    <w:rsid w:val="00777E5A"/>
    <w:rsid w:val="00777F23"/>
    <w:rsid w:val="00780859"/>
    <w:rsid w:val="00781AFE"/>
    <w:rsid w:val="00781E2E"/>
    <w:rsid w:val="007820D6"/>
    <w:rsid w:val="00782851"/>
    <w:rsid w:val="0078355D"/>
    <w:rsid w:val="00783D04"/>
    <w:rsid w:val="007853E8"/>
    <w:rsid w:val="007854E6"/>
    <w:rsid w:val="00785AF9"/>
    <w:rsid w:val="007863CD"/>
    <w:rsid w:val="007865FB"/>
    <w:rsid w:val="00786E36"/>
    <w:rsid w:val="007871DA"/>
    <w:rsid w:val="00787CDC"/>
    <w:rsid w:val="00790BDC"/>
    <w:rsid w:val="00793392"/>
    <w:rsid w:val="00793657"/>
    <w:rsid w:val="0079506C"/>
    <w:rsid w:val="007959B2"/>
    <w:rsid w:val="0079601E"/>
    <w:rsid w:val="00796612"/>
    <w:rsid w:val="00796811"/>
    <w:rsid w:val="00796987"/>
    <w:rsid w:val="00797A42"/>
    <w:rsid w:val="00797A63"/>
    <w:rsid w:val="00797FEF"/>
    <w:rsid w:val="007A0946"/>
    <w:rsid w:val="007A1421"/>
    <w:rsid w:val="007A19E8"/>
    <w:rsid w:val="007A1A78"/>
    <w:rsid w:val="007A1BF5"/>
    <w:rsid w:val="007A1DF6"/>
    <w:rsid w:val="007A2BAE"/>
    <w:rsid w:val="007A36AA"/>
    <w:rsid w:val="007A3958"/>
    <w:rsid w:val="007A3EC5"/>
    <w:rsid w:val="007A426C"/>
    <w:rsid w:val="007A469B"/>
    <w:rsid w:val="007A5460"/>
    <w:rsid w:val="007A5A3E"/>
    <w:rsid w:val="007A5E97"/>
    <w:rsid w:val="007A5F7A"/>
    <w:rsid w:val="007A6331"/>
    <w:rsid w:val="007A66B5"/>
    <w:rsid w:val="007A6929"/>
    <w:rsid w:val="007A6C12"/>
    <w:rsid w:val="007A7451"/>
    <w:rsid w:val="007A76B5"/>
    <w:rsid w:val="007B0BAD"/>
    <w:rsid w:val="007B1155"/>
    <w:rsid w:val="007B151B"/>
    <w:rsid w:val="007B2203"/>
    <w:rsid w:val="007B3AAC"/>
    <w:rsid w:val="007B41AD"/>
    <w:rsid w:val="007B483F"/>
    <w:rsid w:val="007B4B97"/>
    <w:rsid w:val="007B52F4"/>
    <w:rsid w:val="007B550C"/>
    <w:rsid w:val="007B5AC4"/>
    <w:rsid w:val="007C09A0"/>
    <w:rsid w:val="007C0A1D"/>
    <w:rsid w:val="007C0C0F"/>
    <w:rsid w:val="007C100E"/>
    <w:rsid w:val="007C1A82"/>
    <w:rsid w:val="007C1D4D"/>
    <w:rsid w:val="007C2A3F"/>
    <w:rsid w:val="007C3F20"/>
    <w:rsid w:val="007C3F72"/>
    <w:rsid w:val="007C478B"/>
    <w:rsid w:val="007C4819"/>
    <w:rsid w:val="007C5A3F"/>
    <w:rsid w:val="007C6383"/>
    <w:rsid w:val="007C6F0F"/>
    <w:rsid w:val="007C704B"/>
    <w:rsid w:val="007C77D0"/>
    <w:rsid w:val="007C79D8"/>
    <w:rsid w:val="007D019B"/>
    <w:rsid w:val="007D04EC"/>
    <w:rsid w:val="007D055A"/>
    <w:rsid w:val="007D1705"/>
    <w:rsid w:val="007D20DB"/>
    <w:rsid w:val="007D215D"/>
    <w:rsid w:val="007D2365"/>
    <w:rsid w:val="007D2BD2"/>
    <w:rsid w:val="007D3005"/>
    <w:rsid w:val="007D33BD"/>
    <w:rsid w:val="007D38EA"/>
    <w:rsid w:val="007D3A87"/>
    <w:rsid w:val="007D3B31"/>
    <w:rsid w:val="007D41B9"/>
    <w:rsid w:val="007D42EE"/>
    <w:rsid w:val="007D4EC9"/>
    <w:rsid w:val="007D4F3A"/>
    <w:rsid w:val="007D5A19"/>
    <w:rsid w:val="007D6179"/>
    <w:rsid w:val="007D6E32"/>
    <w:rsid w:val="007D79F2"/>
    <w:rsid w:val="007D7DA5"/>
    <w:rsid w:val="007E01E1"/>
    <w:rsid w:val="007E0B56"/>
    <w:rsid w:val="007E1283"/>
    <w:rsid w:val="007E132F"/>
    <w:rsid w:val="007E14DB"/>
    <w:rsid w:val="007E18D8"/>
    <w:rsid w:val="007E1B11"/>
    <w:rsid w:val="007E1EC6"/>
    <w:rsid w:val="007E239C"/>
    <w:rsid w:val="007E2F66"/>
    <w:rsid w:val="007E390F"/>
    <w:rsid w:val="007E4296"/>
    <w:rsid w:val="007E5063"/>
    <w:rsid w:val="007E5E80"/>
    <w:rsid w:val="007E6475"/>
    <w:rsid w:val="007E64BB"/>
    <w:rsid w:val="007E6FAC"/>
    <w:rsid w:val="007E6FC5"/>
    <w:rsid w:val="007E76BC"/>
    <w:rsid w:val="007E7AFD"/>
    <w:rsid w:val="007F0D7C"/>
    <w:rsid w:val="007F0EB8"/>
    <w:rsid w:val="007F1316"/>
    <w:rsid w:val="007F291C"/>
    <w:rsid w:val="007F2B8B"/>
    <w:rsid w:val="007F2C01"/>
    <w:rsid w:val="007F31B3"/>
    <w:rsid w:val="007F369E"/>
    <w:rsid w:val="007F3E50"/>
    <w:rsid w:val="007F440E"/>
    <w:rsid w:val="007F46B4"/>
    <w:rsid w:val="007F4C1B"/>
    <w:rsid w:val="007F5723"/>
    <w:rsid w:val="007F5B2F"/>
    <w:rsid w:val="007F5DE9"/>
    <w:rsid w:val="007F614D"/>
    <w:rsid w:val="007F792C"/>
    <w:rsid w:val="007F7C6F"/>
    <w:rsid w:val="007F7C8A"/>
    <w:rsid w:val="008006AF"/>
    <w:rsid w:val="00800C68"/>
    <w:rsid w:val="00800E34"/>
    <w:rsid w:val="00801861"/>
    <w:rsid w:val="00802378"/>
    <w:rsid w:val="008039F0"/>
    <w:rsid w:val="00803EA5"/>
    <w:rsid w:val="00804208"/>
    <w:rsid w:val="0080509D"/>
    <w:rsid w:val="00805180"/>
    <w:rsid w:val="00805708"/>
    <w:rsid w:val="00805E20"/>
    <w:rsid w:val="00806290"/>
    <w:rsid w:val="0080653A"/>
    <w:rsid w:val="00806568"/>
    <w:rsid w:val="0080685F"/>
    <w:rsid w:val="00806CCA"/>
    <w:rsid w:val="00807296"/>
    <w:rsid w:val="0081117B"/>
    <w:rsid w:val="008129F9"/>
    <w:rsid w:val="00812D80"/>
    <w:rsid w:val="00813204"/>
    <w:rsid w:val="0081390F"/>
    <w:rsid w:val="0081396F"/>
    <w:rsid w:val="00814050"/>
    <w:rsid w:val="0081426E"/>
    <w:rsid w:val="008144A8"/>
    <w:rsid w:val="008146EA"/>
    <w:rsid w:val="008148F7"/>
    <w:rsid w:val="008154C6"/>
    <w:rsid w:val="00815CB8"/>
    <w:rsid w:val="00816122"/>
    <w:rsid w:val="00816E42"/>
    <w:rsid w:val="008176BE"/>
    <w:rsid w:val="00817BDC"/>
    <w:rsid w:val="00817FDC"/>
    <w:rsid w:val="00820308"/>
    <w:rsid w:val="00820876"/>
    <w:rsid w:val="00821D65"/>
    <w:rsid w:val="00822044"/>
    <w:rsid w:val="008233E6"/>
    <w:rsid w:val="00824348"/>
    <w:rsid w:val="00824F3F"/>
    <w:rsid w:val="00825327"/>
    <w:rsid w:val="00825B1D"/>
    <w:rsid w:val="008271E3"/>
    <w:rsid w:val="008300F8"/>
    <w:rsid w:val="00830252"/>
    <w:rsid w:val="00830952"/>
    <w:rsid w:val="00831014"/>
    <w:rsid w:val="00831E13"/>
    <w:rsid w:val="00831F38"/>
    <w:rsid w:val="00832479"/>
    <w:rsid w:val="0083255E"/>
    <w:rsid w:val="00832D69"/>
    <w:rsid w:val="0083314A"/>
    <w:rsid w:val="00833232"/>
    <w:rsid w:val="00833795"/>
    <w:rsid w:val="00833EAA"/>
    <w:rsid w:val="00833EC2"/>
    <w:rsid w:val="00834295"/>
    <w:rsid w:val="00834713"/>
    <w:rsid w:val="00834D4B"/>
    <w:rsid w:val="0083551B"/>
    <w:rsid w:val="00835DDB"/>
    <w:rsid w:val="008369E7"/>
    <w:rsid w:val="00836B63"/>
    <w:rsid w:val="00837026"/>
    <w:rsid w:val="00837477"/>
    <w:rsid w:val="00840827"/>
    <w:rsid w:val="00840898"/>
    <w:rsid w:val="0084223E"/>
    <w:rsid w:val="008424E0"/>
    <w:rsid w:val="00842971"/>
    <w:rsid w:val="00843C9E"/>
    <w:rsid w:val="00843FE0"/>
    <w:rsid w:val="00844059"/>
    <w:rsid w:val="0084461C"/>
    <w:rsid w:val="00844D7B"/>
    <w:rsid w:val="00845379"/>
    <w:rsid w:val="00845887"/>
    <w:rsid w:val="00845BCE"/>
    <w:rsid w:val="008465DB"/>
    <w:rsid w:val="008465E1"/>
    <w:rsid w:val="0084732D"/>
    <w:rsid w:val="00847406"/>
    <w:rsid w:val="008513C6"/>
    <w:rsid w:val="00851BCC"/>
    <w:rsid w:val="00851BE4"/>
    <w:rsid w:val="00851ECA"/>
    <w:rsid w:val="00851FB2"/>
    <w:rsid w:val="00852224"/>
    <w:rsid w:val="008529D3"/>
    <w:rsid w:val="008529FD"/>
    <w:rsid w:val="00852DC4"/>
    <w:rsid w:val="00853F8F"/>
    <w:rsid w:val="00854912"/>
    <w:rsid w:val="00855043"/>
    <w:rsid w:val="00855097"/>
    <w:rsid w:val="0085560C"/>
    <w:rsid w:val="00855C0F"/>
    <w:rsid w:val="008564D9"/>
    <w:rsid w:val="0085684B"/>
    <w:rsid w:val="00857058"/>
    <w:rsid w:val="00857E47"/>
    <w:rsid w:val="00857EA1"/>
    <w:rsid w:val="0086097F"/>
    <w:rsid w:val="00862537"/>
    <w:rsid w:val="00862778"/>
    <w:rsid w:val="008627EE"/>
    <w:rsid w:val="00862B87"/>
    <w:rsid w:val="00863904"/>
    <w:rsid w:val="00863A07"/>
    <w:rsid w:val="00863AF6"/>
    <w:rsid w:val="00863CB9"/>
    <w:rsid w:val="00863D1C"/>
    <w:rsid w:val="00864F6A"/>
    <w:rsid w:val="00865D0E"/>
    <w:rsid w:val="00865D59"/>
    <w:rsid w:val="008660F1"/>
    <w:rsid w:val="008661D4"/>
    <w:rsid w:val="0086705B"/>
    <w:rsid w:val="0087065E"/>
    <w:rsid w:val="00870710"/>
    <w:rsid w:val="0087126B"/>
    <w:rsid w:val="00871F1E"/>
    <w:rsid w:val="008720F7"/>
    <w:rsid w:val="00872753"/>
    <w:rsid w:val="00872F02"/>
    <w:rsid w:val="00873B59"/>
    <w:rsid w:val="008740F1"/>
    <w:rsid w:val="00874547"/>
    <w:rsid w:val="00874E6C"/>
    <w:rsid w:val="00876B2B"/>
    <w:rsid w:val="008779E8"/>
    <w:rsid w:val="008779EF"/>
    <w:rsid w:val="008803F7"/>
    <w:rsid w:val="00880536"/>
    <w:rsid w:val="00880DEE"/>
    <w:rsid w:val="008825A1"/>
    <w:rsid w:val="008832EF"/>
    <w:rsid w:val="00883882"/>
    <w:rsid w:val="008846B1"/>
    <w:rsid w:val="00884BC2"/>
    <w:rsid w:val="008852A8"/>
    <w:rsid w:val="00886CCE"/>
    <w:rsid w:val="00887304"/>
    <w:rsid w:val="0088741D"/>
    <w:rsid w:val="0088741F"/>
    <w:rsid w:val="00887A93"/>
    <w:rsid w:val="00890099"/>
    <w:rsid w:val="008907F7"/>
    <w:rsid w:val="00890C3B"/>
    <w:rsid w:val="008911D5"/>
    <w:rsid w:val="008912CA"/>
    <w:rsid w:val="00891309"/>
    <w:rsid w:val="00891D18"/>
    <w:rsid w:val="00892952"/>
    <w:rsid w:val="008936D0"/>
    <w:rsid w:val="008937CD"/>
    <w:rsid w:val="00895ADE"/>
    <w:rsid w:val="00896082"/>
    <w:rsid w:val="008963E3"/>
    <w:rsid w:val="008974F2"/>
    <w:rsid w:val="00897696"/>
    <w:rsid w:val="0089792A"/>
    <w:rsid w:val="008A108B"/>
    <w:rsid w:val="008A11F9"/>
    <w:rsid w:val="008A1533"/>
    <w:rsid w:val="008A1F26"/>
    <w:rsid w:val="008A31B9"/>
    <w:rsid w:val="008A335F"/>
    <w:rsid w:val="008A34C3"/>
    <w:rsid w:val="008A38DA"/>
    <w:rsid w:val="008A396A"/>
    <w:rsid w:val="008A4B1C"/>
    <w:rsid w:val="008A4FDB"/>
    <w:rsid w:val="008A6830"/>
    <w:rsid w:val="008A6891"/>
    <w:rsid w:val="008A6CD2"/>
    <w:rsid w:val="008A7105"/>
    <w:rsid w:val="008A725C"/>
    <w:rsid w:val="008B07B6"/>
    <w:rsid w:val="008B0866"/>
    <w:rsid w:val="008B099A"/>
    <w:rsid w:val="008B19AD"/>
    <w:rsid w:val="008B1E64"/>
    <w:rsid w:val="008B21D8"/>
    <w:rsid w:val="008B3170"/>
    <w:rsid w:val="008B36A5"/>
    <w:rsid w:val="008B4151"/>
    <w:rsid w:val="008B4A1C"/>
    <w:rsid w:val="008B5676"/>
    <w:rsid w:val="008B6F8B"/>
    <w:rsid w:val="008C0691"/>
    <w:rsid w:val="008C0D9D"/>
    <w:rsid w:val="008C28CA"/>
    <w:rsid w:val="008C2EB4"/>
    <w:rsid w:val="008C300A"/>
    <w:rsid w:val="008C425B"/>
    <w:rsid w:val="008C4712"/>
    <w:rsid w:val="008C4CC9"/>
    <w:rsid w:val="008C66C9"/>
    <w:rsid w:val="008C6847"/>
    <w:rsid w:val="008C6F9F"/>
    <w:rsid w:val="008C7747"/>
    <w:rsid w:val="008C78D3"/>
    <w:rsid w:val="008D01E8"/>
    <w:rsid w:val="008D0E81"/>
    <w:rsid w:val="008D10D5"/>
    <w:rsid w:val="008D1287"/>
    <w:rsid w:val="008D14B8"/>
    <w:rsid w:val="008D1542"/>
    <w:rsid w:val="008D1A61"/>
    <w:rsid w:val="008D1E08"/>
    <w:rsid w:val="008D1FC7"/>
    <w:rsid w:val="008D20F5"/>
    <w:rsid w:val="008D34F9"/>
    <w:rsid w:val="008D36B2"/>
    <w:rsid w:val="008D381F"/>
    <w:rsid w:val="008D396B"/>
    <w:rsid w:val="008D4502"/>
    <w:rsid w:val="008D49A0"/>
    <w:rsid w:val="008D6849"/>
    <w:rsid w:val="008D687F"/>
    <w:rsid w:val="008D7B7A"/>
    <w:rsid w:val="008D7CD2"/>
    <w:rsid w:val="008D7ECB"/>
    <w:rsid w:val="008E0937"/>
    <w:rsid w:val="008E1802"/>
    <w:rsid w:val="008E1932"/>
    <w:rsid w:val="008E1B31"/>
    <w:rsid w:val="008E1F09"/>
    <w:rsid w:val="008E23CD"/>
    <w:rsid w:val="008E2E7F"/>
    <w:rsid w:val="008E2FF1"/>
    <w:rsid w:val="008E3F7A"/>
    <w:rsid w:val="008E46DA"/>
    <w:rsid w:val="008E5FE9"/>
    <w:rsid w:val="008E6557"/>
    <w:rsid w:val="008E6652"/>
    <w:rsid w:val="008E739B"/>
    <w:rsid w:val="008F0F4B"/>
    <w:rsid w:val="008F2208"/>
    <w:rsid w:val="008F2C63"/>
    <w:rsid w:val="008F2D55"/>
    <w:rsid w:val="008F30E7"/>
    <w:rsid w:val="008F35C0"/>
    <w:rsid w:val="008F3B0A"/>
    <w:rsid w:val="008F569B"/>
    <w:rsid w:val="008F56A9"/>
    <w:rsid w:val="008F7338"/>
    <w:rsid w:val="008F7BA9"/>
    <w:rsid w:val="008F7D29"/>
    <w:rsid w:val="008F7FC4"/>
    <w:rsid w:val="0090079C"/>
    <w:rsid w:val="009007BF"/>
    <w:rsid w:val="009012C1"/>
    <w:rsid w:val="009020BD"/>
    <w:rsid w:val="009021FE"/>
    <w:rsid w:val="009024BB"/>
    <w:rsid w:val="009029B8"/>
    <w:rsid w:val="00902C1B"/>
    <w:rsid w:val="00903D34"/>
    <w:rsid w:val="00903E14"/>
    <w:rsid w:val="00904BB3"/>
    <w:rsid w:val="009051A5"/>
    <w:rsid w:val="009051E3"/>
    <w:rsid w:val="00906D17"/>
    <w:rsid w:val="00906E5A"/>
    <w:rsid w:val="00906ECA"/>
    <w:rsid w:val="009100FC"/>
    <w:rsid w:val="00910375"/>
    <w:rsid w:val="00910F69"/>
    <w:rsid w:val="00912356"/>
    <w:rsid w:val="0091356D"/>
    <w:rsid w:val="00913EA9"/>
    <w:rsid w:val="00915E36"/>
    <w:rsid w:val="00915E9B"/>
    <w:rsid w:val="00917289"/>
    <w:rsid w:val="009176A7"/>
    <w:rsid w:val="009178FD"/>
    <w:rsid w:val="00921370"/>
    <w:rsid w:val="0092156A"/>
    <w:rsid w:val="00921A79"/>
    <w:rsid w:val="00923E0B"/>
    <w:rsid w:val="009243EE"/>
    <w:rsid w:val="0092442F"/>
    <w:rsid w:val="00924747"/>
    <w:rsid w:val="00924A1F"/>
    <w:rsid w:val="00924E2C"/>
    <w:rsid w:val="00925C9A"/>
    <w:rsid w:val="00926276"/>
    <w:rsid w:val="009266F3"/>
    <w:rsid w:val="00927E93"/>
    <w:rsid w:val="009301AE"/>
    <w:rsid w:val="00930547"/>
    <w:rsid w:val="009309A9"/>
    <w:rsid w:val="00930CF4"/>
    <w:rsid w:val="0093123A"/>
    <w:rsid w:val="00931255"/>
    <w:rsid w:val="009320F3"/>
    <w:rsid w:val="009329BE"/>
    <w:rsid w:val="0093300C"/>
    <w:rsid w:val="0093384D"/>
    <w:rsid w:val="0093499B"/>
    <w:rsid w:val="00934D38"/>
    <w:rsid w:val="00935B9E"/>
    <w:rsid w:val="00936438"/>
    <w:rsid w:val="00936F6B"/>
    <w:rsid w:val="009373C1"/>
    <w:rsid w:val="00937812"/>
    <w:rsid w:val="00940823"/>
    <w:rsid w:val="0094084B"/>
    <w:rsid w:val="00940D1D"/>
    <w:rsid w:val="0094155D"/>
    <w:rsid w:val="009415C1"/>
    <w:rsid w:val="0094189B"/>
    <w:rsid w:val="00941FF5"/>
    <w:rsid w:val="0094225C"/>
    <w:rsid w:val="009425AD"/>
    <w:rsid w:val="00942874"/>
    <w:rsid w:val="00942D70"/>
    <w:rsid w:val="0094318F"/>
    <w:rsid w:val="0094331E"/>
    <w:rsid w:val="009451E2"/>
    <w:rsid w:val="0094541C"/>
    <w:rsid w:val="00945DAA"/>
    <w:rsid w:val="0094600C"/>
    <w:rsid w:val="009462F3"/>
    <w:rsid w:val="00946DC7"/>
    <w:rsid w:val="009500DD"/>
    <w:rsid w:val="00950407"/>
    <w:rsid w:val="0095082A"/>
    <w:rsid w:val="00951A95"/>
    <w:rsid w:val="00951B9C"/>
    <w:rsid w:val="00951CC9"/>
    <w:rsid w:val="00953184"/>
    <w:rsid w:val="009536DC"/>
    <w:rsid w:val="0095490A"/>
    <w:rsid w:val="00955380"/>
    <w:rsid w:val="009559A7"/>
    <w:rsid w:val="00956EA2"/>
    <w:rsid w:val="00960CF0"/>
    <w:rsid w:val="00961DF2"/>
    <w:rsid w:val="00962DE5"/>
    <w:rsid w:val="009639A1"/>
    <w:rsid w:val="009647B1"/>
    <w:rsid w:val="00964A8D"/>
    <w:rsid w:val="00964ED4"/>
    <w:rsid w:val="009650C7"/>
    <w:rsid w:val="00965AED"/>
    <w:rsid w:val="00966472"/>
    <w:rsid w:val="00967F7B"/>
    <w:rsid w:val="009709F2"/>
    <w:rsid w:val="00970E97"/>
    <w:rsid w:val="00970EFC"/>
    <w:rsid w:val="00972980"/>
    <w:rsid w:val="00973042"/>
    <w:rsid w:val="009748A2"/>
    <w:rsid w:val="00975364"/>
    <w:rsid w:val="00975572"/>
    <w:rsid w:val="00975B45"/>
    <w:rsid w:val="00976666"/>
    <w:rsid w:val="00977AAC"/>
    <w:rsid w:val="00977C13"/>
    <w:rsid w:val="009803C5"/>
    <w:rsid w:val="00980617"/>
    <w:rsid w:val="00980BE5"/>
    <w:rsid w:val="00980FF3"/>
    <w:rsid w:val="009810E6"/>
    <w:rsid w:val="00982CE8"/>
    <w:rsid w:val="0098387E"/>
    <w:rsid w:val="00983DF7"/>
    <w:rsid w:val="009841FC"/>
    <w:rsid w:val="009842C2"/>
    <w:rsid w:val="009852F3"/>
    <w:rsid w:val="00985513"/>
    <w:rsid w:val="00985AEF"/>
    <w:rsid w:val="009862A1"/>
    <w:rsid w:val="00986425"/>
    <w:rsid w:val="0098721C"/>
    <w:rsid w:val="0098764A"/>
    <w:rsid w:val="00990487"/>
    <w:rsid w:val="009908C2"/>
    <w:rsid w:val="00991FBD"/>
    <w:rsid w:val="00992D35"/>
    <w:rsid w:val="00993616"/>
    <w:rsid w:val="00994170"/>
    <w:rsid w:val="009941CC"/>
    <w:rsid w:val="00994D00"/>
    <w:rsid w:val="00995354"/>
    <w:rsid w:val="00995769"/>
    <w:rsid w:val="00996179"/>
    <w:rsid w:val="00996E6D"/>
    <w:rsid w:val="009970A0"/>
    <w:rsid w:val="009A0156"/>
    <w:rsid w:val="009A0726"/>
    <w:rsid w:val="009A0905"/>
    <w:rsid w:val="009A1B70"/>
    <w:rsid w:val="009A1B9D"/>
    <w:rsid w:val="009A1BED"/>
    <w:rsid w:val="009A3114"/>
    <w:rsid w:val="009A3CF2"/>
    <w:rsid w:val="009A408F"/>
    <w:rsid w:val="009A43A4"/>
    <w:rsid w:val="009A5548"/>
    <w:rsid w:val="009A5C5C"/>
    <w:rsid w:val="009A635E"/>
    <w:rsid w:val="009A68BA"/>
    <w:rsid w:val="009A754D"/>
    <w:rsid w:val="009A78D3"/>
    <w:rsid w:val="009A7F63"/>
    <w:rsid w:val="009B015E"/>
    <w:rsid w:val="009B06A1"/>
    <w:rsid w:val="009B0727"/>
    <w:rsid w:val="009B07C5"/>
    <w:rsid w:val="009B0FB7"/>
    <w:rsid w:val="009B10B3"/>
    <w:rsid w:val="009B1C5E"/>
    <w:rsid w:val="009B1DFB"/>
    <w:rsid w:val="009B2794"/>
    <w:rsid w:val="009B2DA8"/>
    <w:rsid w:val="009B30E2"/>
    <w:rsid w:val="009B3799"/>
    <w:rsid w:val="009B4036"/>
    <w:rsid w:val="009B4412"/>
    <w:rsid w:val="009B633F"/>
    <w:rsid w:val="009B67B1"/>
    <w:rsid w:val="009B7512"/>
    <w:rsid w:val="009B7731"/>
    <w:rsid w:val="009B7DB3"/>
    <w:rsid w:val="009B7EFC"/>
    <w:rsid w:val="009C0181"/>
    <w:rsid w:val="009C1C8E"/>
    <w:rsid w:val="009C2565"/>
    <w:rsid w:val="009C32D8"/>
    <w:rsid w:val="009C3FEB"/>
    <w:rsid w:val="009C42CA"/>
    <w:rsid w:val="009C4708"/>
    <w:rsid w:val="009C480D"/>
    <w:rsid w:val="009C4916"/>
    <w:rsid w:val="009C4DD6"/>
    <w:rsid w:val="009C5545"/>
    <w:rsid w:val="009C57E1"/>
    <w:rsid w:val="009C59B8"/>
    <w:rsid w:val="009C6873"/>
    <w:rsid w:val="009C6A11"/>
    <w:rsid w:val="009C7C30"/>
    <w:rsid w:val="009D0101"/>
    <w:rsid w:val="009D03E5"/>
    <w:rsid w:val="009D0EDB"/>
    <w:rsid w:val="009D1208"/>
    <w:rsid w:val="009D1214"/>
    <w:rsid w:val="009D140B"/>
    <w:rsid w:val="009D1A06"/>
    <w:rsid w:val="009D2C88"/>
    <w:rsid w:val="009D306C"/>
    <w:rsid w:val="009D3C7E"/>
    <w:rsid w:val="009D3DF2"/>
    <w:rsid w:val="009D3F1F"/>
    <w:rsid w:val="009D453E"/>
    <w:rsid w:val="009D48F9"/>
    <w:rsid w:val="009D4D3A"/>
    <w:rsid w:val="009D5DBB"/>
    <w:rsid w:val="009D5F82"/>
    <w:rsid w:val="009D7082"/>
    <w:rsid w:val="009D76DB"/>
    <w:rsid w:val="009D7C64"/>
    <w:rsid w:val="009E153C"/>
    <w:rsid w:val="009E267D"/>
    <w:rsid w:val="009E3207"/>
    <w:rsid w:val="009E34CC"/>
    <w:rsid w:val="009E3FD2"/>
    <w:rsid w:val="009E403A"/>
    <w:rsid w:val="009E439D"/>
    <w:rsid w:val="009E4956"/>
    <w:rsid w:val="009E4CE4"/>
    <w:rsid w:val="009E5F9B"/>
    <w:rsid w:val="009E6094"/>
    <w:rsid w:val="009E6477"/>
    <w:rsid w:val="009E6650"/>
    <w:rsid w:val="009E7E89"/>
    <w:rsid w:val="009F00D4"/>
    <w:rsid w:val="009F0289"/>
    <w:rsid w:val="009F0450"/>
    <w:rsid w:val="009F0525"/>
    <w:rsid w:val="009F07C7"/>
    <w:rsid w:val="009F1609"/>
    <w:rsid w:val="009F16D6"/>
    <w:rsid w:val="009F2007"/>
    <w:rsid w:val="009F248D"/>
    <w:rsid w:val="009F3CF3"/>
    <w:rsid w:val="009F5E42"/>
    <w:rsid w:val="009F7909"/>
    <w:rsid w:val="009F7FCF"/>
    <w:rsid w:val="00A00242"/>
    <w:rsid w:val="00A00322"/>
    <w:rsid w:val="00A00351"/>
    <w:rsid w:val="00A017AB"/>
    <w:rsid w:val="00A02487"/>
    <w:rsid w:val="00A025B7"/>
    <w:rsid w:val="00A03792"/>
    <w:rsid w:val="00A0529F"/>
    <w:rsid w:val="00A0585A"/>
    <w:rsid w:val="00A070A3"/>
    <w:rsid w:val="00A07C75"/>
    <w:rsid w:val="00A11D69"/>
    <w:rsid w:val="00A13166"/>
    <w:rsid w:val="00A13E0D"/>
    <w:rsid w:val="00A14D53"/>
    <w:rsid w:val="00A153F3"/>
    <w:rsid w:val="00A15430"/>
    <w:rsid w:val="00A154DA"/>
    <w:rsid w:val="00A15E1B"/>
    <w:rsid w:val="00A16531"/>
    <w:rsid w:val="00A16BFA"/>
    <w:rsid w:val="00A17000"/>
    <w:rsid w:val="00A17449"/>
    <w:rsid w:val="00A17C62"/>
    <w:rsid w:val="00A20977"/>
    <w:rsid w:val="00A20AD6"/>
    <w:rsid w:val="00A229DE"/>
    <w:rsid w:val="00A22F73"/>
    <w:rsid w:val="00A234A7"/>
    <w:rsid w:val="00A23AAE"/>
    <w:rsid w:val="00A23D83"/>
    <w:rsid w:val="00A24CEC"/>
    <w:rsid w:val="00A24EB5"/>
    <w:rsid w:val="00A251F2"/>
    <w:rsid w:val="00A253E1"/>
    <w:rsid w:val="00A25565"/>
    <w:rsid w:val="00A26D15"/>
    <w:rsid w:val="00A26DA1"/>
    <w:rsid w:val="00A27D1D"/>
    <w:rsid w:val="00A305E7"/>
    <w:rsid w:val="00A31170"/>
    <w:rsid w:val="00A3182B"/>
    <w:rsid w:val="00A31D26"/>
    <w:rsid w:val="00A32496"/>
    <w:rsid w:val="00A33EFA"/>
    <w:rsid w:val="00A34522"/>
    <w:rsid w:val="00A346C4"/>
    <w:rsid w:val="00A34754"/>
    <w:rsid w:val="00A355BC"/>
    <w:rsid w:val="00A36266"/>
    <w:rsid w:val="00A36358"/>
    <w:rsid w:val="00A3676E"/>
    <w:rsid w:val="00A367FF"/>
    <w:rsid w:val="00A40984"/>
    <w:rsid w:val="00A40AE5"/>
    <w:rsid w:val="00A40F9B"/>
    <w:rsid w:val="00A41FC5"/>
    <w:rsid w:val="00A424AD"/>
    <w:rsid w:val="00A4299A"/>
    <w:rsid w:val="00A43573"/>
    <w:rsid w:val="00A43608"/>
    <w:rsid w:val="00A43640"/>
    <w:rsid w:val="00A438E9"/>
    <w:rsid w:val="00A43948"/>
    <w:rsid w:val="00A43AAE"/>
    <w:rsid w:val="00A43E0B"/>
    <w:rsid w:val="00A4426D"/>
    <w:rsid w:val="00A448C6"/>
    <w:rsid w:val="00A4490D"/>
    <w:rsid w:val="00A463D6"/>
    <w:rsid w:val="00A47347"/>
    <w:rsid w:val="00A47410"/>
    <w:rsid w:val="00A52F68"/>
    <w:rsid w:val="00A532BA"/>
    <w:rsid w:val="00A54098"/>
    <w:rsid w:val="00A54A76"/>
    <w:rsid w:val="00A54B45"/>
    <w:rsid w:val="00A552F4"/>
    <w:rsid w:val="00A55D55"/>
    <w:rsid w:val="00A55E95"/>
    <w:rsid w:val="00A55F31"/>
    <w:rsid w:val="00A55F3D"/>
    <w:rsid w:val="00A55FB0"/>
    <w:rsid w:val="00A565CE"/>
    <w:rsid w:val="00A56702"/>
    <w:rsid w:val="00A571BC"/>
    <w:rsid w:val="00A577CB"/>
    <w:rsid w:val="00A602E6"/>
    <w:rsid w:val="00A6053F"/>
    <w:rsid w:val="00A605CD"/>
    <w:rsid w:val="00A60FFC"/>
    <w:rsid w:val="00A6136A"/>
    <w:rsid w:val="00A61918"/>
    <w:rsid w:val="00A61DAD"/>
    <w:rsid w:val="00A63241"/>
    <w:rsid w:val="00A63FB4"/>
    <w:rsid w:val="00A651A7"/>
    <w:rsid w:val="00A659A1"/>
    <w:rsid w:val="00A6605A"/>
    <w:rsid w:val="00A6673D"/>
    <w:rsid w:val="00A66AD6"/>
    <w:rsid w:val="00A7033D"/>
    <w:rsid w:val="00A71BF4"/>
    <w:rsid w:val="00A71E27"/>
    <w:rsid w:val="00A72B97"/>
    <w:rsid w:val="00A72FAB"/>
    <w:rsid w:val="00A730CE"/>
    <w:rsid w:val="00A733C9"/>
    <w:rsid w:val="00A73BB2"/>
    <w:rsid w:val="00A74A9C"/>
    <w:rsid w:val="00A74C74"/>
    <w:rsid w:val="00A75250"/>
    <w:rsid w:val="00A75E3E"/>
    <w:rsid w:val="00A768A2"/>
    <w:rsid w:val="00A77AC9"/>
    <w:rsid w:val="00A8191C"/>
    <w:rsid w:val="00A819A5"/>
    <w:rsid w:val="00A81C6A"/>
    <w:rsid w:val="00A8317A"/>
    <w:rsid w:val="00A835AA"/>
    <w:rsid w:val="00A849B3"/>
    <w:rsid w:val="00A85122"/>
    <w:rsid w:val="00A862A3"/>
    <w:rsid w:val="00A86379"/>
    <w:rsid w:val="00A86D84"/>
    <w:rsid w:val="00A87EF1"/>
    <w:rsid w:val="00A87EF6"/>
    <w:rsid w:val="00A9092F"/>
    <w:rsid w:val="00A90C2A"/>
    <w:rsid w:val="00A9164D"/>
    <w:rsid w:val="00A91972"/>
    <w:rsid w:val="00A91D2F"/>
    <w:rsid w:val="00A920B6"/>
    <w:rsid w:val="00A927AF"/>
    <w:rsid w:val="00A92EA0"/>
    <w:rsid w:val="00A93858"/>
    <w:rsid w:val="00A93AD2"/>
    <w:rsid w:val="00A9557C"/>
    <w:rsid w:val="00A9617E"/>
    <w:rsid w:val="00A96BF6"/>
    <w:rsid w:val="00A96C7D"/>
    <w:rsid w:val="00A96D23"/>
    <w:rsid w:val="00A97697"/>
    <w:rsid w:val="00A977CD"/>
    <w:rsid w:val="00AA01EA"/>
    <w:rsid w:val="00AA0694"/>
    <w:rsid w:val="00AA06E4"/>
    <w:rsid w:val="00AA0787"/>
    <w:rsid w:val="00AA0FC2"/>
    <w:rsid w:val="00AA1F39"/>
    <w:rsid w:val="00AA23C2"/>
    <w:rsid w:val="00AA2804"/>
    <w:rsid w:val="00AA3358"/>
    <w:rsid w:val="00AA4BBC"/>
    <w:rsid w:val="00AA4F81"/>
    <w:rsid w:val="00AA50A2"/>
    <w:rsid w:val="00AA53DE"/>
    <w:rsid w:val="00AA5536"/>
    <w:rsid w:val="00AA55AD"/>
    <w:rsid w:val="00AA5753"/>
    <w:rsid w:val="00AA624A"/>
    <w:rsid w:val="00AA6D5F"/>
    <w:rsid w:val="00AA6DC4"/>
    <w:rsid w:val="00AA6F77"/>
    <w:rsid w:val="00AA7016"/>
    <w:rsid w:val="00AB07A7"/>
    <w:rsid w:val="00AB0F15"/>
    <w:rsid w:val="00AB333D"/>
    <w:rsid w:val="00AB39EA"/>
    <w:rsid w:val="00AB3EC6"/>
    <w:rsid w:val="00AB40FF"/>
    <w:rsid w:val="00AB4BE3"/>
    <w:rsid w:val="00AB5059"/>
    <w:rsid w:val="00AB5C7B"/>
    <w:rsid w:val="00AB5DBF"/>
    <w:rsid w:val="00AB5F7B"/>
    <w:rsid w:val="00AB643C"/>
    <w:rsid w:val="00AB6BE8"/>
    <w:rsid w:val="00AB6E36"/>
    <w:rsid w:val="00AC09FA"/>
    <w:rsid w:val="00AC0F00"/>
    <w:rsid w:val="00AC1942"/>
    <w:rsid w:val="00AC307D"/>
    <w:rsid w:val="00AC3144"/>
    <w:rsid w:val="00AC3AFD"/>
    <w:rsid w:val="00AC4287"/>
    <w:rsid w:val="00AC5471"/>
    <w:rsid w:val="00AC5D59"/>
    <w:rsid w:val="00AC5F2C"/>
    <w:rsid w:val="00AC6264"/>
    <w:rsid w:val="00AC6278"/>
    <w:rsid w:val="00AC66D5"/>
    <w:rsid w:val="00AC6CD7"/>
    <w:rsid w:val="00AC740A"/>
    <w:rsid w:val="00AD0660"/>
    <w:rsid w:val="00AD08EF"/>
    <w:rsid w:val="00AD29DA"/>
    <w:rsid w:val="00AD2D73"/>
    <w:rsid w:val="00AD3A1F"/>
    <w:rsid w:val="00AD3B28"/>
    <w:rsid w:val="00AD3F61"/>
    <w:rsid w:val="00AD4D84"/>
    <w:rsid w:val="00AD4D8C"/>
    <w:rsid w:val="00AD4F97"/>
    <w:rsid w:val="00AD696F"/>
    <w:rsid w:val="00AD7360"/>
    <w:rsid w:val="00AD7B3A"/>
    <w:rsid w:val="00AD7D92"/>
    <w:rsid w:val="00AE1812"/>
    <w:rsid w:val="00AE1A06"/>
    <w:rsid w:val="00AE22AE"/>
    <w:rsid w:val="00AE3099"/>
    <w:rsid w:val="00AE3922"/>
    <w:rsid w:val="00AE6B6A"/>
    <w:rsid w:val="00AE6CFD"/>
    <w:rsid w:val="00AE6E90"/>
    <w:rsid w:val="00AF00B3"/>
    <w:rsid w:val="00AF0220"/>
    <w:rsid w:val="00AF027A"/>
    <w:rsid w:val="00AF0462"/>
    <w:rsid w:val="00AF05CB"/>
    <w:rsid w:val="00AF0BF4"/>
    <w:rsid w:val="00AF133A"/>
    <w:rsid w:val="00AF172E"/>
    <w:rsid w:val="00AF2654"/>
    <w:rsid w:val="00AF35F4"/>
    <w:rsid w:val="00AF401B"/>
    <w:rsid w:val="00AF4537"/>
    <w:rsid w:val="00AF4D75"/>
    <w:rsid w:val="00AF528E"/>
    <w:rsid w:val="00AF565D"/>
    <w:rsid w:val="00AF5EBC"/>
    <w:rsid w:val="00AF635E"/>
    <w:rsid w:val="00AF6FC9"/>
    <w:rsid w:val="00AF7251"/>
    <w:rsid w:val="00AF7AC9"/>
    <w:rsid w:val="00B001FF"/>
    <w:rsid w:val="00B00E47"/>
    <w:rsid w:val="00B02DA7"/>
    <w:rsid w:val="00B033D5"/>
    <w:rsid w:val="00B03EEC"/>
    <w:rsid w:val="00B04024"/>
    <w:rsid w:val="00B0431D"/>
    <w:rsid w:val="00B05405"/>
    <w:rsid w:val="00B05BEE"/>
    <w:rsid w:val="00B06390"/>
    <w:rsid w:val="00B077E4"/>
    <w:rsid w:val="00B1009B"/>
    <w:rsid w:val="00B1062E"/>
    <w:rsid w:val="00B107F4"/>
    <w:rsid w:val="00B115B5"/>
    <w:rsid w:val="00B11838"/>
    <w:rsid w:val="00B11A35"/>
    <w:rsid w:val="00B1292E"/>
    <w:rsid w:val="00B12B20"/>
    <w:rsid w:val="00B13D88"/>
    <w:rsid w:val="00B14169"/>
    <w:rsid w:val="00B151D8"/>
    <w:rsid w:val="00B1593C"/>
    <w:rsid w:val="00B166F2"/>
    <w:rsid w:val="00B1732D"/>
    <w:rsid w:val="00B17D72"/>
    <w:rsid w:val="00B20425"/>
    <w:rsid w:val="00B20BBE"/>
    <w:rsid w:val="00B21CF2"/>
    <w:rsid w:val="00B220BC"/>
    <w:rsid w:val="00B22F00"/>
    <w:rsid w:val="00B23A86"/>
    <w:rsid w:val="00B25B18"/>
    <w:rsid w:val="00B25B2B"/>
    <w:rsid w:val="00B26109"/>
    <w:rsid w:val="00B27315"/>
    <w:rsid w:val="00B27637"/>
    <w:rsid w:val="00B27F00"/>
    <w:rsid w:val="00B30335"/>
    <w:rsid w:val="00B3070B"/>
    <w:rsid w:val="00B345E1"/>
    <w:rsid w:val="00B34F0F"/>
    <w:rsid w:val="00B360E8"/>
    <w:rsid w:val="00B36110"/>
    <w:rsid w:val="00B361C0"/>
    <w:rsid w:val="00B378CB"/>
    <w:rsid w:val="00B37C5B"/>
    <w:rsid w:val="00B37D64"/>
    <w:rsid w:val="00B403B2"/>
    <w:rsid w:val="00B405AD"/>
    <w:rsid w:val="00B4064D"/>
    <w:rsid w:val="00B40662"/>
    <w:rsid w:val="00B406AF"/>
    <w:rsid w:val="00B414E1"/>
    <w:rsid w:val="00B41756"/>
    <w:rsid w:val="00B43402"/>
    <w:rsid w:val="00B43958"/>
    <w:rsid w:val="00B43997"/>
    <w:rsid w:val="00B43D62"/>
    <w:rsid w:val="00B44403"/>
    <w:rsid w:val="00B4479C"/>
    <w:rsid w:val="00B44BBE"/>
    <w:rsid w:val="00B45849"/>
    <w:rsid w:val="00B45B8E"/>
    <w:rsid w:val="00B45D4F"/>
    <w:rsid w:val="00B45DDD"/>
    <w:rsid w:val="00B4698D"/>
    <w:rsid w:val="00B46A98"/>
    <w:rsid w:val="00B5051B"/>
    <w:rsid w:val="00B50C34"/>
    <w:rsid w:val="00B50E87"/>
    <w:rsid w:val="00B5116C"/>
    <w:rsid w:val="00B5150D"/>
    <w:rsid w:val="00B51D30"/>
    <w:rsid w:val="00B51E75"/>
    <w:rsid w:val="00B52378"/>
    <w:rsid w:val="00B52C3A"/>
    <w:rsid w:val="00B530E0"/>
    <w:rsid w:val="00B534FA"/>
    <w:rsid w:val="00B54474"/>
    <w:rsid w:val="00B55959"/>
    <w:rsid w:val="00B55ECE"/>
    <w:rsid w:val="00B55F30"/>
    <w:rsid w:val="00B563AD"/>
    <w:rsid w:val="00B5679C"/>
    <w:rsid w:val="00B56B52"/>
    <w:rsid w:val="00B56F11"/>
    <w:rsid w:val="00B5786A"/>
    <w:rsid w:val="00B60463"/>
    <w:rsid w:val="00B60665"/>
    <w:rsid w:val="00B618E9"/>
    <w:rsid w:val="00B61BB0"/>
    <w:rsid w:val="00B621B4"/>
    <w:rsid w:val="00B62D68"/>
    <w:rsid w:val="00B65235"/>
    <w:rsid w:val="00B6523B"/>
    <w:rsid w:val="00B654F5"/>
    <w:rsid w:val="00B65D77"/>
    <w:rsid w:val="00B65E82"/>
    <w:rsid w:val="00B66093"/>
    <w:rsid w:val="00B66585"/>
    <w:rsid w:val="00B675C8"/>
    <w:rsid w:val="00B67E99"/>
    <w:rsid w:val="00B70539"/>
    <w:rsid w:val="00B70975"/>
    <w:rsid w:val="00B70CFE"/>
    <w:rsid w:val="00B70D7C"/>
    <w:rsid w:val="00B71117"/>
    <w:rsid w:val="00B71610"/>
    <w:rsid w:val="00B71C55"/>
    <w:rsid w:val="00B71D3F"/>
    <w:rsid w:val="00B722EE"/>
    <w:rsid w:val="00B724A1"/>
    <w:rsid w:val="00B72BF9"/>
    <w:rsid w:val="00B743F2"/>
    <w:rsid w:val="00B75710"/>
    <w:rsid w:val="00B7573D"/>
    <w:rsid w:val="00B7587B"/>
    <w:rsid w:val="00B762B4"/>
    <w:rsid w:val="00B76383"/>
    <w:rsid w:val="00B76FF5"/>
    <w:rsid w:val="00B7774A"/>
    <w:rsid w:val="00B777CF"/>
    <w:rsid w:val="00B80284"/>
    <w:rsid w:val="00B803D7"/>
    <w:rsid w:val="00B804ED"/>
    <w:rsid w:val="00B80BCD"/>
    <w:rsid w:val="00B80DBF"/>
    <w:rsid w:val="00B811A7"/>
    <w:rsid w:val="00B81BA2"/>
    <w:rsid w:val="00B81C27"/>
    <w:rsid w:val="00B8257A"/>
    <w:rsid w:val="00B82DDD"/>
    <w:rsid w:val="00B83C51"/>
    <w:rsid w:val="00B83FB3"/>
    <w:rsid w:val="00B84AFC"/>
    <w:rsid w:val="00B84F81"/>
    <w:rsid w:val="00B854CD"/>
    <w:rsid w:val="00B85A05"/>
    <w:rsid w:val="00B85E80"/>
    <w:rsid w:val="00B86A3C"/>
    <w:rsid w:val="00B8763E"/>
    <w:rsid w:val="00B878FE"/>
    <w:rsid w:val="00B90482"/>
    <w:rsid w:val="00B904F0"/>
    <w:rsid w:val="00B907D5"/>
    <w:rsid w:val="00B90CFC"/>
    <w:rsid w:val="00B90E47"/>
    <w:rsid w:val="00B91375"/>
    <w:rsid w:val="00B9216E"/>
    <w:rsid w:val="00B92B6B"/>
    <w:rsid w:val="00B94210"/>
    <w:rsid w:val="00B94CE4"/>
    <w:rsid w:val="00B94E2B"/>
    <w:rsid w:val="00B95331"/>
    <w:rsid w:val="00B95564"/>
    <w:rsid w:val="00B96571"/>
    <w:rsid w:val="00B968FE"/>
    <w:rsid w:val="00B96BC6"/>
    <w:rsid w:val="00B96ECD"/>
    <w:rsid w:val="00B977F8"/>
    <w:rsid w:val="00BA03CD"/>
    <w:rsid w:val="00BA051C"/>
    <w:rsid w:val="00BA162B"/>
    <w:rsid w:val="00BA1AA3"/>
    <w:rsid w:val="00BA2523"/>
    <w:rsid w:val="00BA2B31"/>
    <w:rsid w:val="00BA301A"/>
    <w:rsid w:val="00BA41C4"/>
    <w:rsid w:val="00BA4C92"/>
    <w:rsid w:val="00BA50C5"/>
    <w:rsid w:val="00BA5B02"/>
    <w:rsid w:val="00BA5C6E"/>
    <w:rsid w:val="00BA5FD1"/>
    <w:rsid w:val="00BA684F"/>
    <w:rsid w:val="00BA6FFA"/>
    <w:rsid w:val="00BA794B"/>
    <w:rsid w:val="00BA7C2D"/>
    <w:rsid w:val="00BB04BE"/>
    <w:rsid w:val="00BB07B3"/>
    <w:rsid w:val="00BB155E"/>
    <w:rsid w:val="00BB1588"/>
    <w:rsid w:val="00BB1D1F"/>
    <w:rsid w:val="00BB2476"/>
    <w:rsid w:val="00BB259D"/>
    <w:rsid w:val="00BB3238"/>
    <w:rsid w:val="00BB3C2E"/>
    <w:rsid w:val="00BB4820"/>
    <w:rsid w:val="00BB52ED"/>
    <w:rsid w:val="00BB5ED5"/>
    <w:rsid w:val="00BB6231"/>
    <w:rsid w:val="00BB62D8"/>
    <w:rsid w:val="00BB6784"/>
    <w:rsid w:val="00BB681A"/>
    <w:rsid w:val="00BB7904"/>
    <w:rsid w:val="00BB7E18"/>
    <w:rsid w:val="00BB7F70"/>
    <w:rsid w:val="00BC05D5"/>
    <w:rsid w:val="00BC0C01"/>
    <w:rsid w:val="00BC1B95"/>
    <w:rsid w:val="00BC2B47"/>
    <w:rsid w:val="00BC354B"/>
    <w:rsid w:val="00BC4F02"/>
    <w:rsid w:val="00BC56B8"/>
    <w:rsid w:val="00BC6320"/>
    <w:rsid w:val="00BC65A5"/>
    <w:rsid w:val="00BC72F4"/>
    <w:rsid w:val="00BC76D0"/>
    <w:rsid w:val="00BC7A44"/>
    <w:rsid w:val="00BD0608"/>
    <w:rsid w:val="00BD0BE6"/>
    <w:rsid w:val="00BD23F0"/>
    <w:rsid w:val="00BD25F4"/>
    <w:rsid w:val="00BD2716"/>
    <w:rsid w:val="00BD2AC5"/>
    <w:rsid w:val="00BD2F2D"/>
    <w:rsid w:val="00BD3196"/>
    <w:rsid w:val="00BD3918"/>
    <w:rsid w:val="00BD39DC"/>
    <w:rsid w:val="00BD4036"/>
    <w:rsid w:val="00BD43E1"/>
    <w:rsid w:val="00BD4A79"/>
    <w:rsid w:val="00BD4CDC"/>
    <w:rsid w:val="00BD54BD"/>
    <w:rsid w:val="00BD63A9"/>
    <w:rsid w:val="00BD6AD2"/>
    <w:rsid w:val="00BD7D5E"/>
    <w:rsid w:val="00BE1355"/>
    <w:rsid w:val="00BE1F55"/>
    <w:rsid w:val="00BE3814"/>
    <w:rsid w:val="00BE39B3"/>
    <w:rsid w:val="00BE3B16"/>
    <w:rsid w:val="00BE47A3"/>
    <w:rsid w:val="00BE4E47"/>
    <w:rsid w:val="00BE4EFB"/>
    <w:rsid w:val="00BE52BA"/>
    <w:rsid w:val="00BE6508"/>
    <w:rsid w:val="00BE6802"/>
    <w:rsid w:val="00BE7EC1"/>
    <w:rsid w:val="00BE7EF7"/>
    <w:rsid w:val="00BF03FD"/>
    <w:rsid w:val="00BF0821"/>
    <w:rsid w:val="00BF0BC5"/>
    <w:rsid w:val="00BF0D27"/>
    <w:rsid w:val="00BF1FD7"/>
    <w:rsid w:val="00BF2972"/>
    <w:rsid w:val="00BF36AC"/>
    <w:rsid w:val="00BF3A9B"/>
    <w:rsid w:val="00BF40D1"/>
    <w:rsid w:val="00BF43E7"/>
    <w:rsid w:val="00BF4C16"/>
    <w:rsid w:val="00BF5AE9"/>
    <w:rsid w:val="00BF5DBF"/>
    <w:rsid w:val="00BF6496"/>
    <w:rsid w:val="00BF659F"/>
    <w:rsid w:val="00BF66FB"/>
    <w:rsid w:val="00BF7267"/>
    <w:rsid w:val="00BF73CB"/>
    <w:rsid w:val="00BF7C7F"/>
    <w:rsid w:val="00C004F2"/>
    <w:rsid w:val="00C00E2C"/>
    <w:rsid w:val="00C012B3"/>
    <w:rsid w:val="00C01514"/>
    <w:rsid w:val="00C02605"/>
    <w:rsid w:val="00C03679"/>
    <w:rsid w:val="00C04447"/>
    <w:rsid w:val="00C0654A"/>
    <w:rsid w:val="00C069FD"/>
    <w:rsid w:val="00C0778D"/>
    <w:rsid w:val="00C0798B"/>
    <w:rsid w:val="00C07DE0"/>
    <w:rsid w:val="00C10243"/>
    <w:rsid w:val="00C10434"/>
    <w:rsid w:val="00C1148D"/>
    <w:rsid w:val="00C11C75"/>
    <w:rsid w:val="00C11DC2"/>
    <w:rsid w:val="00C12C30"/>
    <w:rsid w:val="00C12F61"/>
    <w:rsid w:val="00C13224"/>
    <w:rsid w:val="00C14B60"/>
    <w:rsid w:val="00C14C6E"/>
    <w:rsid w:val="00C152DB"/>
    <w:rsid w:val="00C15E8E"/>
    <w:rsid w:val="00C15F84"/>
    <w:rsid w:val="00C16402"/>
    <w:rsid w:val="00C17DAA"/>
    <w:rsid w:val="00C17DEA"/>
    <w:rsid w:val="00C20BC9"/>
    <w:rsid w:val="00C20CD9"/>
    <w:rsid w:val="00C20F9B"/>
    <w:rsid w:val="00C230AC"/>
    <w:rsid w:val="00C2310C"/>
    <w:rsid w:val="00C23F90"/>
    <w:rsid w:val="00C249C7"/>
    <w:rsid w:val="00C27062"/>
    <w:rsid w:val="00C30737"/>
    <w:rsid w:val="00C30B24"/>
    <w:rsid w:val="00C30F40"/>
    <w:rsid w:val="00C31594"/>
    <w:rsid w:val="00C315F0"/>
    <w:rsid w:val="00C316DC"/>
    <w:rsid w:val="00C318A9"/>
    <w:rsid w:val="00C3203B"/>
    <w:rsid w:val="00C34C83"/>
    <w:rsid w:val="00C351F8"/>
    <w:rsid w:val="00C3577B"/>
    <w:rsid w:val="00C35B3C"/>
    <w:rsid w:val="00C362DE"/>
    <w:rsid w:val="00C369BB"/>
    <w:rsid w:val="00C36D59"/>
    <w:rsid w:val="00C36EDF"/>
    <w:rsid w:val="00C37182"/>
    <w:rsid w:val="00C37406"/>
    <w:rsid w:val="00C376A4"/>
    <w:rsid w:val="00C40458"/>
    <w:rsid w:val="00C40BA4"/>
    <w:rsid w:val="00C4180A"/>
    <w:rsid w:val="00C41D87"/>
    <w:rsid w:val="00C41F76"/>
    <w:rsid w:val="00C427AA"/>
    <w:rsid w:val="00C42BAE"/>
    <w:rsid w:val="00C43DFF"/>
    <w:rsid w:val="00C4445E"/>
    <w:rsid w:val="00C446F1"/>
    <w:rsid w:val="00C45262"/>
    <w:rsid w:val="00C4563C"/>
    <w:rsid w:val="00C45B13"/>
    <w:rsid w:val="00C465C6"/>
    <w:rsid w:val="00C47936"/>
    <w:rsid w:val="00C47D7C"/>
    <w:rsid w:val="00C51391"/>
    <w:rsid w:val="00C51887"/>
    <w:rsid w:val="00C519E8"/>
    <w:rsid w:val="00C51E3D"/>
    <w:rsid w:val="00C5274C"/>
    <w:rsid w:val="00C52AE8"/>
    <w:rsid w:val="00C52E5D"/>
    <w:rsid w:val="00C534DA"/>
    <w:rsid w:val="00C54130"/>
    <w:rsid w:val="00C55134"/>
    <w:rsid w:val="00C551CA"/>
    <w:rsid w:val="00C57494"/>
    <w:rsid w:val="00C602A3"/>
    <w:rsid w:val="00C60A47"/>
    <w:rsid w:val="00C614E7"/>
    <w:rsid w:val="00C61B85"/>
    <w:rsid w:val="00C61C7E"/>
    <w:rsid w:val="00C61E3A"/>
    <w:rsid w:val="00C62DEF"/>
    <w:rsid w:val="00C630DB"/>
    <w:rsid w:val="00C63189"/>
    <w:rsid w:val="00C63F7B"/>
    <w:rsid w:val="00C64925"/>
    <w:rsid w:val="00C64C17"/>
    <w:rsid w:val="00C651D1"/>
    <w:rsid w:val="00C65972"/>
    <w:rsid w:val="00C65F30"/>
    <w:rsid w:val="00C6654E"/>
    <w:rsid w:val="00C67A46"/>
    <w:rsid w:val="00C7001D"/>
    <w:rsid w:val="00C70139"/>
    <w:rsid w:val="00C706C3"/>
    <w:rsid w:val="00C70938"/>
    <w:rsid w:val="00C7157D"/>
    <w:rsid w:val="00C7253E"/>
    <w:rsid w:val="00C731A7"/>
    <w:rsid w:val="00C73607"/>
    <w:rsid w:val="00C73770"/>
    <w:rsid w:val="00C73BAB"/>
    <w:rsid w:val="00C7584C"/>
    <w:rsid w:val="00C75E09"/>
    <w:rsid w:val="00C76195"/>
    <w:rsid w:val="00C765D0"/>
    <w:rsid w:val="00C76A71"/>
    <w:rsid w:val="00C76D26"/>
    <w:rsid w:val="00C77AC3"/>
    <w:rsid w:val="00C8027F"/>
    <w:rsid w:val="00C804E3"/>
    <w:rsid w:val="00C80E51"/>
    <w:rsid w:val="00C81BFE"/>
    <w:rsid w:val="00C83B56"/>
    <w:rsid w:val="00C845FE"/>
    <w:rsid w:val="00C84721"/>
    <w:rsid w:val="00C85BF8"/>
    <w:rsid w:val="00C87AE2"/>
    <w:rsid w:val="00C903B5"/>
    <w:rsid w:val="00C90501"/>
    <w:rsid w:val="00C92039"/>
    <w:rsid w:val="00C920B9"/>
    <w:rsid w:val="00C929A5"/>
    <w:rsid w:val="00C93457"/>
    <w:rsid w:val="00C939F5"/>
    <w:rsid w:val="00C94541"/>
    <w:rsid w:val="00C949DC"/>
    <w:rsid w:val="00C9517C"/>
    <w:rsid w:val="00C95228"/>
    <w:rsid w:val="00C967AC"/>
    <w:rsid w:val="00C9687C"/>
    <w:rsid w:val="00C96E25"/>
    <w:rsid w:val="00C96E5F"/>
    <w:rsid w:val="00C9723B"/>
    <w:rsid w:val="00C97F44"/>
    <w:rsid w:val="00CA088D"/>
    <w:rsid w:val="00CA090D"/>
    <w:rsid w:val="00CA09A4"/>
    <w:rsid w:val="00CA3229"/>
    <w:rsid w:val="00CA38F7"/>
    <w:rsid w:val="00CA458E"/>
    <w:rsid w:val="00CA504D"/>
    <w:rsid w:val="00CA5212"/>
    <w:rsid w:val="00CA5AE7"/>
    <w:rsid w:val="00CA5B9F"/>
    <w:rsid w:val="00CA5E8A"/>
    <w:rsid w:val="00CA6EF5"/>
    <w:rsid w:val="00CA6F99"/>
    <w:rsid w:val="00CA75DE"/>
    <w:rsid w:val="00CA7B11"/>
    <w:rsid w:val="00CB067F"/>
    <w:rsid w:val="00CB090B"/>
    <w:rsid w:val="00CB0952"/>
    <w:rsid w:val="00CB160F"/>
    <w:rsid w:val="00CB198E"/>
    <w:rsid w:val="00CB272C"/>
    <w:rsid w:val="00CB2D50"/>
    <w:rsid w:val="00CB3E68"/>
    <w:rsid w:val="00CB4341"/>
    <w:rsid w:val="00CB4DB1"/>
    <w:rsid w:val="00CB5531"/>
    <w:rsid w:val="00CB59AA"/>
    <w:rsid w:val="00CB62D0"/>
    <w:rsid w:val="00CB73C8"/>
    <w:rsid w:val="00CB7A07"/>
    <w:rsid w:val="00CC042F"/>
    <w:rsid w:val="00CC0F01"/>
    <w:rsid w:val="00CC17F6"/>
    <w:rsid w:val="00CC1912"/>
    <w:rsid w:val="00CC251C"/>
    <w:rsid w:val="00CC3059"/>
    <w:rsid w:val="00CC3D8A"/>
    <w:rsid w:val="00CC4603"/>
    <w:rsid w:val="00CC4B40"/>
    <w:rsid w:val="00CC51F5"/>
    <w:rsid w:val="00CC5ABE"/>
    <w:rsid w:val="00CC6580"/>
    <w:rsid w:val="00CC679C"/>
    <w:rsid w:val="00CC74C3"/>
    <w:rsid w:val="00CD0786"/>
    <w:rsid w:val="00CD0D15"/>
    <w:rsid w:val="00CD28E7"/>
    <w:rsid w:val="00CD2BD8"/>
    <w:rsid w:val="00CD34CF"/>
    <w:rsid w:val="00CD3689"/>
    <w:rsid w:val="00CD3792"/>
    <w:rsid w:val="00CD535B"/>
    <w:rsid w:val="00CD5413"/>
    <w:rsid w:val="00CD56B1"/>
    <w:rsid w:val="00CD6AF2"/>
    <w:rsid w:val="00CD6CA5"/>
    <w:rsid w:val="00CD74D7"/>
    <w:rsid w:val="00CD7904"/>
    <w:rsid w:val="00CD793C"/>
    <w:rsid w:val="00CD7BDD"/>
    <w:rsid w:val="00CE0828"/>
    <w:rsid w:val="00CE0D3A"/>
    <w:rsid w:val="00CE1808"/>
    <w:rsid w:val="00CE1A4B"/>
    <w:rsid w:val="00CE1EFB"/>
    <w:rsid w:val="00CE241B"/>
    <w:rsid w:val="00CE27A9"/>
    <w:rsid w:val="00CE2AB5"/>
    <w:rsid w:val="00CE3026"/>
    <w:rsid w:val="00CE3421"/>
    <w:rsid w:val="00CE3ABB"/>
    <w:rsid w:val="00CE3EC4"/>
    <w:rsid w:val="00CE403D"/>
    <w:rsid w:val="00CE45B5"/>
    <w:rsid w:val="00CE5620"/>
    <w:rsid w:val="00CE5696"/>
    <w:rsid w:val="00CE5A3F"/>
    <w:rsid w:val="00CE5DD0"/>
    <w:rsid w:val="00CE6AFC"/>
    <w:rsid w:val="00CE6E5D"/>
    <w:rsid w:val="00CE7B8B"/>
    <w:rsid w:val="00CF0070"/>
    <w:rsid w:val="00CF02B6"/>
    <w:rsid w:val="00CF0FE3"/>
    <w:rsid w:val="00CF1BEF"/>
    <w:rsid w:val="00CF26C0"/>
    <w:rsid w:val="00CF4441"/>
    <w:rsid w:val="00CF501C"/>
    <w:rsid w:val="00CF50D9"/>
    <w:rsid w:val="00CF5577"/>
    <w:rsid w:val="00CF561C"/>
    <w:rsid w:val="00CF5797"/>
    <w:rsid w:val="00CF5A09"/>
    <w:rsid w:val="00CF65FB"/>
    <w:rsid w:val="00CF7332"/>
    <w:rsid w:val="00CF7531"/>
    <w:rsid w:val="00D007DF"/>
    <w:rsid w:val="00D00F04"/>
    <w:rsid w:val="00D00FDD"/>
    <w:rsid w:val="00D01ABB"/>
    <w:rsid w:val="00D029B5"/>
    <w:rsid w:val="00D0326A"/>
    <w:rsid w:val="00D0440A"/>
    <w:rsid w:val="00D059DE"/>
    <w:rsid w:val="00D0744D"/>
    <w:rsid w:val="00D074CB"/>
    <w:rsid w:val="00D0757F"/>
    <w:rsid w:val="00D07DA4"/>
    <w:rsid w:val="00D10CD7"/>
    <w:rsid w:val="00D11B8F"/>
    <w:rsid w:val="00D11C67"/>
    <w:rsid w:val="00D122B5"/>
    <w:rsid w:val="00D132D1"/>
    <w:rsid w:val="00D136D0"/>
    <w:rsid w:val="00D15338"/>
    <w:rsid w:val="00D157C2"/>
    <w:rsid w:val="00D1613C"/>
    <w:rsid w:val="00D16BB7"/>
    <w:rsid w:val="00D1738B"/>
    <w:rsid w:val="00D17869"/>
    <w:rsid w:val="00D17F30"/>
    <w:rsid w:val="00D205E9"/>
    <w:rsid w:val="00D20FB9"/>
    <w:rsid w:val="00D2109D"/>
    <w:rsid w:val="00D21957"/>
    <w:rsid w:val="00D22D63"/>
    <w:rsid w:val="00D23805"/>
    <w:rsid w:val="00D2526A"/>
    <w:rsid w:val="00D252D7"/>
    <w:rsid w:val="00D25464"/>
    <w:rsid w:val="00D25A86"/>
    <w:rsid w:val="00D25AA1"/>
    <w:rsid w:val="00D25AB0"/>
    <w:rsid w:val="00D2643C"/>
    <w:rsid w:val="00D27401"/>
    <w:rsid w:val="00D2741A"/>
    <w:rsid w:val="00D30FBB"/>
    <w:rsid w:val="00D31666"/>
    <w:rsid w:val="00D3185F"/>
    <w:rsid w:val="00D31E1F"/>
    <w:rsid w:val="00D3280F"/>
    <w:rsid w:val="00D32AAF"/>
    <w:rsid w:val="00D33450"/>
    <w:rsid w:val="00D34343"/>
    <w:rsid w:val="00D3515E"/>
    <w:rsid w:val="00D35A97"/>
    <w:rsid w:val="00D35E90"/>
    <w:rsid w:val="00D36295"/>
    <w:rsid w:val="00D36A67"/>
    <w:rsid w:val="00D36B6F"/>
    <w:rsid w:val="00D37227"/>
    <w:rsid w:val="00D400D6"/>
    <w:rsid w:val="00D404CB"/>
    <w:rsid w:val="00D40F94"/>
    <w:rsid w:val="00D422B5"/>
    <w:rsid w:val="00D42AB5"/>
    <w:rsid w:val="00D42FEC"/>
    <w:rsid w:val="00D43088"/>
    <w:rsid w:val="00D430C5"/>
    <w:rsid w:val="00D43763"/>
    <w:rsid w:val="00D45625"/>
    <w:rsid w:val="00D45ADF"/>
    <w:rsid w:val="00D46055"/>
    <w:rsid w:val="00D471C7"/>
    <w:rsid w:val="00D47274"/>
    <w:rsid w:val="00D477FC"/>
    <w:rsid w:val="00D47D28"/>
    <w:rsid w:val="00D5058A"/>
    <w:rsid w:val="00D506E9"/>
    <w:rsid w:val="00D50F64"/>
    <w:rsid w:val="00D516B3"/>
    <w:rsid w:val="00D520AE"/>
    <w:rsid w:val="00D54056"/>
    <w:rsid w:val="00D557BD"/>
    <w:rsid w:val="00D55BB9"/>
    <w:rsid w:val="00D56428"/>
    <w:rsid w:val="00D56603"/>
    <w:rsid w:val="00D56C80"/>
    <w:rsid w:val="00D56C8D"/>
    <w:rsid w:val="00D571AE"/>
    <w:rsid w:val="00D57A87"/>
    <w:rsid w:val="00D6002C"/>
    <w:rsid w:val="00D60F71"/>
    <w:rsid w:val="00D60F78"/>
    <w:rsid w:val="00D61011"/>
    <w:rsid w:val="00D6186E"/>
    <w:rsid w:val="00D61ACA"/>
    <w:rsid w:val="00D61BF0"/>
    <w:rsid w:val="00D61DA7"/>
    <w:rsid w:val="00D61F6F"/>
    <w:rsid w:val="00D622F8"/>
    <w:rsid w:val="00D62D8D"/>
    <w:rsid w:val="00D62DD1"/>
    <w:rsid w:val="00D635AB"/>
    <w:rsid w:val="00D63806"/>
    <w:rsid w:val="00D63F6E"/>
    <w:rsid w:val="00D6428B"/>
    <w:rsid w:val="00D64E12"/>
    <w:rsid w:val="00D65926"/>
    <w:rsid w:val="00D677A1"/>
    <w:rsid w:val="00D67AFF"/>
    <w:rsid w:val="00D700D6"/>
    <w:rsid w:val="00D702D6"/>
    <w:rsid w:val="00D703C6"/>
    <w:rsid w:val="00D70453"/>
    <w:rsid w:val="00D71EE4"/>
    <w:rsid w:val="00D72AD2"/>
    <w:rsid w:val="00D73903"/>
    <w:rsid w:val="00D7455B"/>
    <w:rsid w:val="00D75064"/>
    <w:rsid w:val="00D75435"/>
    <w:rsid w:val="00D755E3"/>
    <w:rsid w:val="00D757DB"/>
    <w:rsid w:val="00D75FBE"/>
    <w:rsid w:val="00D769BF"/>
    <w:rsid w:val="00D76D1C"/>
    <w:rsid w:val="00D76F35"/>
    <w:rsid w:val="00D774FC"/>
    <w:rsid w:val="00D777B4"/>
    <w:rsid w:val="00D77B99"/>
    <w:rsid w:val="00D77E06"/>
    <w:rsid w:val="00D807C6"/>
    <w:rsid w:val="00D80C5E"/>
    <w:rsid w:val="00D8270D"/>
    <w:rsid w:val="00D829ED"/>
    <w:rsid w:val="00D83032"/>
    <w:rsid w:val="00D83052"/>
    <w:rsid w:val="00D83146"/>
    <w:rsid w:val="00D83328"/>
    <w:rsid w:val="00D833BF"/>
    <w:rsid w:val="00D83CAF"/>
    <w:rsid w:val="00D8458B"/>
    <w:rsid w:val="00D847C7"/>
    <w:rsid w:val="00D84C90"/>
    <w:rsid w:val="00D859BD"/>
    <w:rsid w:val="00D8703B"/>
    <w:rsid w:val="00D900DD"/>
    <w:rsid w:val="00D9083D"/>
    <w:rsid w:val="00D9090E"/>
    <w:rsid w:val="00D90AC2"/>
    <w:rsid w:val="00D90B43"/>
    <w:rsid w:val="00D90D04"/>
    <w:rsid w:val="00D90D23"/>
    <w:rsid w:val="00D90E25"/>
    <w:rsid w:val="00D917CE"/>
    <w:rsid w:val="00D919B8"/>
    <w:rsid w:val="00D91C44"/>
    <w:rsid w:val="00D92068"/>
    <w:rsid w:val="00D92273"/>
    <w:rsid w:val="00D92400"/>
    <w:rsid w:val="00D92759"/>
    <w:rsid w:val="00D92824"/>
    <w:rsid w:val="00D92E5F"/>
    <w:rsid w:val="00D92FF5"/>
    <w:rsid w:val="00D930CE"/>
    <w:rsid w:val="00D939AA"/>
    <w:rsid w:val="00D943AE"/>
    <w:rsid w:val="00D9455E"/>
    <w:rsid w:val="00D94CD0"/>
    <w:rsid w:val="00D9530C"/>
    <w:rsid w:val="00D95577"/>
    <w:rsid w:val="00D956B6"/>
    <w:rsid w:val="00D96042"/>
    <w:rsid w:val="00D96580"/>
    <w:rsid w:val="00D969E4"/>
    <w:rsid w:val="00D97D06"/>
    <w:rsid w:val="00DA0639"/>
    <w:rsid w:val="00DA0AA9"/>
    <w:rsid w:val="00DA0B7D"/>
    <w:rsid w:val="00DA12AF"/>
    <w:rsid w:val="00DA1D4F"/>
    <w:rsid w:val="00DA1D76"/>
    <w:rsid w:val="00DA1FBD"/>
    <w:rsid w:val="00DA2588"/>
    <w:rsid w:val="00DA295F"/>
    <w:rsid w:val="00DA3246"/>
    <w:rsid w:val="00DA3410"/>
    <w:rsid w:val="00DA3B77"/>
    <w:rsid w:val="00DA46B4"/>
    <w:rsid w:val="00DA5461"/>
    <w:rsid w:val="00DA5731"/>
    <w:rsid w:val="00DA5E6C"/>
    <w:rsid w:val="00DA65D6"/>
    <w:rsid w:val="00DA75A5"/>
    <w:rsid w:val="00DA7A76"/>
    <w:rsid w:val="00DB0E0E"/>
    <w:rsid w:val="00DB0F2A"/>
    <w:rsid w:val="00DB11EC"/>
    <w:rsid w:val="00DB15C2"/>
    <w:rsid w:val="00DB18B0"/>
    <w:rsid w:val="00DB193C"/>
    <w:rsid w:val="00DB2612"/>
    <w:rsid w:val="00DB377F"/>
    <w:rsid w:val="00DB3986"/>
    <w:rsid w:val="00DB4178"/>
    <w:rsid w:val="00DB4266"/>
    <w:rsid w:val="00DB4C99"/>
    <w:rsid w:val="00DB4EF5"/>
    <w:rsid w:val="00DB4F61"/>
    <w:rsid w:val="00DB540F"/>
    <w:rsid w:val="00DB5518"/>
    <w:rsid w:val="00DB663D"/>
    <w:rsid w:val="00DB66FF"/>
    <w:rsid w:val="00DB6862"/>
    <w:rsid w:val="00DB7004"/>
    <w:rsid w:val="00DB715E"/>
    <w:rsid w:val="00DB7645"/>
    <w:rsid w:val="00DC279F"/>
    <w:rsid w:val="00DC479A"/>
    <w:rsid w:val="00DC4AC2"/>
    <w:rsid w:val="00DC51F1"/>
    <w:rsid w:val="00DC652C"/>
    <w:rsid w:val="00DC65C0"/>
    <w:rsid w:val="00DC6CB8"/>
    <w:rsid w:val="00DC79A6"/>
    <w:rsid w:val="00DC7F6E"/>
    <w:rsid w:val="00DD06FD"/>
    <w:rsid w:val="00DD09F6"/>
    <w:rsid w:val="00DD117A"/>
    <w:rsid w:val="00DD1ED9"/>
    <w:rsid w:val="00DD3FDD"/>
    <w:rsid w:val="00DD421C"/>
    <w:rsid w:val="00DD5961"/>
    <w:rsid w:val="00DD6F08"/>
    <w:rsid w:val="00DD7280"/>
    <w:rsid w:val="00DD761B"/>
    <w:rsid w:val="00DD7E20"/>
    <w:rsid w:val="00DE016A"/>
    <w:rsid w:val="00DE01F7"/>
    <w:rsid w:val="00DE1449"/>
    <w:rsid w:val="00DE2406"/>
    <w:rsid w:val="00DE2820"/>
    <w:rsid w:val="00DE2978"/>
    <w:rsid w:val="00DE3322"/>
    <w:rsid w:val="00DE334F"/>
    <w:rsid w:val="00DE3D13"/>
    <w:rsid w:val="00DE3E4D"/>
    <w:rsid w:val="00DE48EA"/>
    <w:rsid w:val="00DE524F"/>
    <w:rsid w:val="00DE5E64"/>
    <w:rsid w:val="00DE5EC6"/>
    <w:rsid w:val="00DE72F1"/>
    <w:rsid w:val="00DE7376"/>
    <w:rsid w:val="00DF0D63"/>
    <w:rsid w:val="00DF0FA3"/>
    <w:rsid w:val="00DF158B"/>
    <w:rsid w:val="00DF15C7"/>
    <w:rsid w:val="00DF2A47"/>
    <w:rsid w:val="00DF2C3D"/>
    <w:rsid w:val="00DF4263"/>
    <w:rsid w:val="00DF649A"/>
    <w:rsid w:val="00DF731D"/>
    <w:rsid w:val="00DF7689"/>
    <w:rsid w:val="00DF76B8"/>
    <w:rsid w:val="00DF76CF"/>
    <w:rsid w:val="00DF7D1F"/>
    <w:rsid w:val="00E0000F"/>
    <w:rsid w:val="00E00266"/>
    <w:rsid w:val="00E00E6A"/>
    <w:rsid w:val="00E0154B"/>
    <w:rsid w:val="00E02742"/>
    <w:rsid w:val="00E04D1E"/>
    <w:rsid w:val="00E04E97"/>
    <w:rsid w:val="00E05590"/>
    <w:rsid w:val="00E05999"/>
    <w:rsid w:val="00E06538"/>
    <w:rsid w:val="00E0663C"/>
    <w:rsid w:val="00E07157"/>
    <w:rsid w:val="00E106AF"/>
    <w:rsid w:val="00E1381F"/>
    <w:rsid w:val="00E14A70"/>
    <w:rsid w:val="00E14C97"/>
    <w:rsid w:val="00E14E29"/>
    <w:rsid w:val="00E151F0"/>
    <w:rsid w:val="00E15412"/>
    <w:rsid w:val="00E15944"/>
    <w:rsid w:val="00E15F83"/>
    <w:rsid w:val="00E164E4"/>
    <w:rsid w:val="00E164F1"/>
    <w:rsid w:val="00E1725F"/>
    <w:rsid w:val="00E1745A"/>
    <w:rsid w:val="00E179BD"/>
    <w:rsid w:val="00E20AE1"/>
    <w:rsid w:val="00E20AF1"/>
    <w:rsid w:val="00E20C9E"/>
    <w:rsid w:val="00E220B3"/>
    <w:rsid w:val="00E22A34"/>
    <w:rsid w:val="00E22A93"/>
    <w:rsid w:val="00E235D0"/>
    <w:rsid w:val="00E24366"/>
    <w:rsid w:val="00E2483C"/>
    <w:rsid w:val="00E24B5D"/>
    <w:rsid w:val="00E24BA2"/>
    <w:rsid w:val="00E24EC0"/>
    <w:rsid w:val="00E25142"/>
    <w:rsid w:val="00E26086"/>
    <w:rsid w:val="00E26364"/>
    <w:rsid w:val="00E26F98"/>
    <w:rsid w:val="00E27887"/>
    <w:rsid w:val="00E305BF"/>
    <w:rsid w:val="00E30B7C"/>
    <w:rsid w:val="00E30FD9"/>
    <w:rsid w:val="00E31A1F"/>
    <w:rsid w:val="00E31E62"/>
    <w:rsid w:val="00E32B8E"/>
    <w:rsid w:val="00E337DB"/>
    <w:rsid w:val="00E33A76"/>
    <w:rsid w:val="00E33F33"/>
    <w:rsid w:val="00E341B2"/>
    <w:rsid w:val="00E348D8"/>
    <w:rsid w:val="00E35060"/>
    <w:rsid w:val="00E35785"/>
    <w:rsid w:val="00E36C0F"/>
    <w:rsid w:val="00E36E2E"/>
    <w:rsid w:val="00E377FB"/>
    <w:rsid w:val="00E402B7"/>
    <w:rsid w:val="00E40491"/>
    <w:rsid w:val="00E4086F"/>
    <w:rsid w:val="00E40E65"/>
    <w:rsid w:val="00E41508"/>
    <w:rsid w:val="00E41641"/>
    <w:rsid w:val="00E425E1"/>
    <w:rsid w:val="00E42A6C"/>
    <w:rsid w:val="00E431AF"/>
    <w:rsid w:val="00E438A5"/>
    <w:rsid w:val="00E43E93"/>
    <w:rsid w:val="00E44185"/>
    <w:rsid w:val="00E442F4"/>
    <w:rsid w:val="00E44A27"/>
    <w:rsid w:val="00E45021"/>
    <w:rsid w:val="00E45196"/>
    <w:rsid w:val="00E45C7E"/>
    <w:rsid w:val="00E46C08"/>
    <w:rsid w:val="00E46CF1"/>
    <w:rsid w:val="00E475F0"/>
    <w:rsid w:val="00E50541"/>
    <w:rsid w:val="00E507E2"/>
    <w:rsid w:val="00E50C07"/>
    <w:rsid w:val="00E511FA"/>
    <w:rsid w:val="00E512F6"/>
    <w:rsid w:val="00E513E5"/>
    <w:rsid w:val="00E53C75"/>
    <w:rsid w:val="00E53E47"/>
    <w:rsid w:val="00E54ED9"/>
    <w:rsid w:val="00E55F24"/>
    <w:rsid w:val="00E5606F"/>
    <w:rsid w:val="00E56478"/>
    <w:rsid w:val="00E56C69"/>
    <w:rsid w:val="00E57950"/>
    <w:rsid w:val="00E57A2B"/>
    <w:rsid w:val="00E60135"/>
    <w:rsid w:val="00E6072E"/>
    <w:rsid w:val="00E61732"/>
    <w:rsid w:val="00E63AC9"/>
    <w:rsid w:val="00E64025"/>
    <w:rsid w:val="00E6509F"/>
    <w:rsid w:val="00E65A01"/>
    <w:rsid w:val="00E65F7F"/>
    <w:rsid w:val="00E662A8"/>
    <w:rsid w:val="00E66703"/>
    <w:rsid w:val="00E6729A"/>
    <w:rsid w:val="00E67467"/>
    <w:rsid w:val="00E67782"/>
    <w:rsid w:val="00E67B4B"/>
    <w:rsid w:val="00E67D13"/>
    <w:rsid w:val="00E70214"/>
    <w:rsid w:val="00E704FC"/>
    <w:rsid w:val="00E71257"/>
    <w:rsid w:val="00E72B53"/>
    <w:rsid w:val="00E7335F"/>
    <w:rsid w:val="00E73514"/>
    <w:rsid w:val="00E738FC"/>
    <w:rsid w:val="00E73BED"/>
    <w:rsid w:val="00E73E31"/>
    <w:rsid w:val="00E73F60"/>
    <w:rsid w:val="00E7411E"/>
    <w:rsid w:val="00E749DD"/>
    <w:rsid w:val="00E74B9D"/>
    <w:rsid w:val="00E757FB"/>
    <w:rsid w:val="00E75F0E"/>
    <w:rsid w:val="00E764F2"/>
    <w:rsid w:val="00E76D15"/>
    <w:rsid w:val="00E77C07"/>
    <w:rsid w:val="00E77FDA"/>
    <w:rsid w:val="00E80102"/>
    <w:rsid w:val="00E802E7"/>
    <w:rsid w:val="00E80659"/>
    <w:rsid w:val="00E81118"/>
    <w:rsid w:val="00E811B9"/>
    <w:rsid w:val="00E81387"/>
    <w:rsid w:val="00E8197A"/>
    <w:rsid w:val="00E81ADE"/>
    <w:rsid w:val="00E81C51"/>
    <w:rsid w:val="00E82ACE"/>
    <w:rsid w:val="00E8300E"/>
    <w:rsid w:val="00E83419"/>
    <w:rsid w:val="00E84675"/>
    <w:rsid w:val="00E84E92"/>
    <w:rsid w:val="00E85C0A"/>
    <w:rsid w:val="00E867F3"/>
    <w:rsid w:val="00E86BE6"/>
    <w:rsid w:val="00E86F12"/>
    <w:rsid w:val="00E877A0"/>
    <w:rsid w:val="00E87876"/>
    <w:rsid w:val="00E87D54"/>
    <w:rsid w:val="00E90042"/>
    <w:rsid w:val="00E9085C"/>
    <w:rsid w:val="00E90975"/>
    <w:rsid w:val="00E90FDA"/>
    <w:rsid w:val="00E915CE"/>
    <w:rsid w:val="00E92471"/>
    <w:rsid w:val="00E92D7A"/>
    <w:rsid w:val="00E93122"/>
    <w:rsid w:val="00E93502"/>
    <w:rsid w:val="00E93737"/>
    <w:rsid w:val="00E94143"/>
    <w:rsid w:val="00E94564"/>
    <w:rsid w:val="00E94DE1"/>
    <w:rsid w:val="00E955FF"/>
    <w:rsid w:val="00E9583A"/>
    <w:rsid w:val="00E95879"/>
    <w:rsid w:val="00E96989"/>
    <w:rsid w:val="00E96BD8"/>
    <w:rsid w:val="00E96DF4"/>
    <w:rsid w:val="00E973B4"/>
    <w:rsid w:val="00E976BF"/>
    <w:rsid w:val="00EA0889"/>
    <w:rsid w:val="00EA0F05"/>
    <w:rsid w:val="00EA2D0A"/>
    <w:rsid w:val="00EA51EA"/>
    <w:rsid w:val="00EA52DC"/>
    <w:rsid w:val="00EA59CF"/>
    <w:rsid w:val="00EA5DAF"/>
    <w:rsid w:val="00EA5E6D"/>
    <w:rsid w:val="00EA6562"/>
    <w:rsid w:val="00EA788A"/>
    <w:rsid w:val="00EA7977"/>
    <w:rsid w:val="00EA7E9E"/>
    <w:rsid w:val="00EB01AA"/>
    <w:rsid w:val="00EB089C"/>
    <w:rsid w:val="00EB2967"/>
    <w:rsid w:val="00EB32F5"/>
    <w:rsid w:val="00EB4006"/>
    <w:rsid w:val="00EB4A72"/>
    <w:rsid w:val="00EB4C2D"/>
    <w:rsid w:val="00EB520D"/>
    <w:rsid w:val="00EB5215"/>
    <w:rsid w:val="00EB5725"/>
    <w:rsid w:val="00EB58B3"/>
    <w:rsid w:val="00EB5FB3"/>
    <w:rsid w:val="00EB6224"/>
    <w:rsid w:val="00EB7C90"/>
    <w:rsid w:val="00EB7D40"/>
    <w:rsid w:val="00EB7D74"/>
    <w:rsid w:val="00EC0028"/>
    <w:rsid w:val="00EC0937"/>
    <w:rsid w:val="00EC18EA"/>
    <w:rsid w:val="00EC1E23"/>
    <w:rsid w:val="00EC21EC"/>
    <w:rsid w:val="00EC2896"/>
    <w:rsid w:val="00EC2B06"/>
    <w:rsid w:val="00EC2FCA"/>
    <w:rsid w:val="00EC3A37"/>
    <w:rsid w:val="00EC428C"/>
    <w:rsid w:val="00EC5716"/>
    <w:rsid w:val="00EC5A89"/>
    <w:rsid w:val="00EC5E3B"/>
    <w:rsid w:val="00EC6567"/>
    <w:rsid w:val="00EC6CDD"/>
    <w:rsid w:val="00EC737B"/>
    <w:rsid w:val="00EC7641"/>
    <w:rsid w:val="00ED1A61"/>
    <w:rsid w:val="00ED21CE"/>
    <w:rsid w:val="00ED253B"/>
    <w:rsid w:val="00ED26BA"/>
    <w:rsid w:val="00ED28CD"/>
    <w:rsid w:val="00ED6356"/>
    <w:rsid w:val="00ED6CC7"/>
    <w:rsid w:val="00ED7780"/>
    <w:rsid w:val="00EE0027"/>
    <w:rsid w:val="00EE2BB5"/>
    <w:rsid w:val="00EE2E7D"/>
    <w:rsid w:val="00EE31DD"/>
    <w:rsid w:val="00EE369E"/>
    <w:rsid w:val="00EE3F93"/>
    <w:rsid w:val="00EE40AF"/>
    <w:rsid w:val="00EE4FEF"/>
    <w:rsid w:val="00EE5A16"/>
    <w:rsid w:val="00EE608A"/>
    <w:rsid w:val="00EE72EA"/>
    <w:rsid w:val="00EE7996"/>
    <w:rsid w:val="00EE7BB5"/>
    <w:rsid w:val="00EE7BD9"/>
    <w:rsid w:val="00EF0A90"/>
    <w:rsid w:val="00EF0BED"/>
    <w:rsid w:val="00EF1B83"/>
    <w:rsid w:val="00EF3384"/>
    <w:rsid w:val="00EF5403"/>
    <w:rsid w:val="00EF5D01"/>
    <w:rsid w:val="00EF5D61"/>
    <w:rsid w:val="00EF5D63"/>
    <w:rsid w:val="00EF5EDF"/>
    <w:rsid w:val="00F006D7"/>
    <w:rsid w:val="00F00B91"/>
    <w:rsid w:val="00F0280D"/>
    <w:rsid w:val="00F02F1F"/>
    <w:rsid w:val="00F032B1"/>
    <w:rsid w:val="00F04017"/>
    <w:rsid w:val="00F049C8"/>
    <w:rsid w:val="00F04C71"/>
    <w:rsid w:val="00F05566"/>
    <w:rsid w:val="00F05877"/>
    <w:rsid w:val="00F062B8"/>
    <w:rsid w:val="00F06853"/>
    <w:rsid w:val="00F073C6"/>
    <w:rsid w:val="00F07783"/>
    <w:rsid w:val="00F07C5E"/>
    <w:rsid w:val="00F10AB3"/>
    <w:rsid w:val="00F11196"/>
    <w:rsid w:val="00F1221B"/>
    <w:rsid w:val="00F1222B"/>
    <w:rsid w:val="00F12481"/>
    <w:rsid w:val="00F1270E"/>
    <w:rsid w:val="00F135DA"/>
    <w:rsid w:val="00F13A86"/>
    <w:rsid w:val="00F14A93"/>
    <w:rsid w:val="00F14E57"/>
    <w:rsid w:val="00F160C6"/>
    <w:rsid w:val="00F203F5"/>
    <w:rsid w:val="00F207FF"/>
    <w:rsid w:val="00F211B9"/>
    <w:rsid w:val="00F212B9"/>
    <w:rsid w:val="00F21987"/>
    <w:rsid w:val="00F22016"/>
    <w:rsid w:val="00F23369"/>
    <w:rsid w:val="00F23D8B"/>
    <w:rsid w:val="00F24432"/>
    <w:rsid w:val="00F24452"/>
    <w:rsid w:val="00F24821"/>
    <w:rsid w:val="00F24E91"/>
    <w:rsid w:val="00F25C94"/>
    <w:rsid w:val="00F25FE0"/>
    <w:rsid w:val="00F2622B"/>
    <w:rsid w:val="00F26297"/>
    <w:rsid w:val="00F26CDF"/>
    <w:rsid w:val="00F27A92"/>
    <w:rsid w:val="00F302C3"/>
    <w:rsid w:val="00F30C9E"/>
    <w:rsid w:val="00F30F05"/>
    <w:rsid w:val="00F319C8"/>
    <w:rsid w:val="00F33B3A"/>
    <w:rsid w:val="00F34919"/>
    <w:rsid w:val="00F34A15"/>
    <w:rsid w:val="00F3545D"/>
    <w:rsid w:val="00F35C3E"/>
    <w:rsid w:val="00F37AE0"/>
    <w:rsid w:val="00F40365"/>
    <w:rsid w:val="00F408A0"/>
    <w:rsid w:val="00F40CDE"/>
    <w:rsid w:val="00F41AE9"/>
    <w:rsid w:val="00F43F28"/>
    <w:rsid w:val="00F44359"/>
    <w:rsid w:val="00F44712"/>
    <w:rsid w:val="00F44BA4"/>
    <w:rsid w:val="00F4501A"/>
    <w:rsid w:val="00F466ED"/>
    <w:rsid w:val="00F4737F"/>
    <w:rsid w:val="00F50CDC"/>
    <w:rsid w:val="00F52508"/>
    <w:rsid w:val="00F52639"/>
    <w:rsid w:val="00F527A5"/>
    <w:rsid w:val="00F527BC"/>
    <w:rsid w:val="00F53899"/>
    <w:rsid w:val="00F547F2"/>
    <w:rsid w:val="00F56A53"/>
    <w:rsid w:val="00F57252"/>
    <w:rsid w:val="00F57293"/>
    <w:rsid w:val="00F577E3"/>
    <w:rsid w:val="00F57AF2"/>
    <w:rsid w:val="00F601E7"/>
    <w:rsid w:val="00F60787"/>
    <w:rsid w:val="00F60A4B"/>
    <w:rsid w:val="00F61B1E"/>
    <w:rsid w:val="00F620B7"/>
    <w:rsid w:val="00F62473"/>
    <w:rsid w:val="00F62762"/>
    <w:rsid w:val="00F63853"/>
    <w:rsid w:val="00F63ECA"/>
    <w:rsid w:val="00F6534B"/>
    <w:rsid w:val="00F65AD7"/>
    <w:rsid w:val="00F65F04"/>
    <w:rsid w:val="00F665C2"/>
    <w:rsid w:val="00F66603"/>
    <w:rsid w:val="00F667E5"/>
    <w:rsid w:val="00F667F8"/>
    <w:rsid w:val="00F66E1E"/>
    <w:rsid w:val="00F66E70"/>
    <w:rsid w:val="00F6772E"/>
    <w:rsid w:val="00F67ED2"/>
    <w:rsid w:val="00F710D7"/>
    <w:rsid w:val="00F724AE"/>
    <w:rsid w:val="00F72732"/>
    <w:rsid w:val="00F72967"/>
    <w:rsid w:val="00F7322D"/>
    <w:rsid w:val="00F74191"/>
    <w:rsid w:val="00F744E8"/>
    <w:rsid w:val="00F75529"/>
    <w:rsid w:val="00F75B6D"/>
    <w:rsid w:val="00F75CAF"/>
    <w:rsid w:val="00F77B05"/>
    <w:rsid w:val="00F80B7B"/>
    <w:rsid w:val="00F81943"/>
    <w:rsid w:val="00F82A31"/>
    <w:rsid w:val="00F835C1"/>
    <w:rsid w:val="00F83793"/>
    <w:rsid w:val="00F83DC5"/>
    <w:rsid w:val="00F848DB"/>
    <w:rsid w:val="00F85026"/>
    <w:rsid w:val="00F852AF"/>
    <w:rsid w:val="00F85A74"/>
    <w:rsid w:val="00F85C9B"/>
    <w:rsid w:val="00F85FF9"/>
    <w:rsid w:val="00F87498"/>
    <w:rsid w:val="00F874B7"/>
    <w:rsid w:val="00F87D37"/>
    <w:rsid w:val="00F90E20"/>
    <w:rsid w:val="00F91726"/>
    <w:rsid w:val="00F9262D"/>
    <w:rsid w:val="00F928AD"/>
    <w:rsid w:val="00F92920"/>
    <w:rsid w:val="00F93155"/>
    <w:rsid w:val="00F93FE1"/>
    <w:rsid w:val="00F94CCE"/>
    <w:rsid w:val="00F94E01"/>
    <w:rsid w:val="00F959F5"/>
    <w:rsid w:val="00F95D12"/>
    <w:rsid w:val="00F95D53"/>
    <w:rsid w:val="00F96662"/>
    <w:rsid w:val="00F96854"/>
    <w:rsid w:val="00F974ED"/>
    <w:rsid w:val="00F97D9E"/>
    <w:rsid w:val="00FA09D4"/>
    <w:rsid w:val="00FA0C9D"/>
    <w:rsid w:val="00FA115B"/>
    <w:rsid w:val="00FA1365"/>
    <w:rsid w:val="00FA1D2B"/>
    <w:rsid w:val="00FA3306"/>
    <w:rsid w:val="00FA54D2"/>
    <w:rsid w:val="00FA5A5B"/>
    <w:rsid w:val="00FA6932"/>
    <w:rsid w:val="00FA6EB4"/>
    <w:rsid w:val="00FA6EE0"/>
    <w:rsid w:val="00FA6F1C"/>
    <w:rsid w:val="00FB0B32"/>
    <w:rsid w:val="00FB0C00"/>
    <w:rsid w:val="00FB0C28"/>
    <w:rsid w:val="00FB2224"/>
    <w:rsid w:val="00FB2650"/>
    <w:rsid w:val="00FB2655"/>
    <w:rsid w:val="00FB3F18"/>
    <w:rsid w:val="00FB405E"/>
    <w:rsid w:val="00FB4EA8"/>
    <w:rsid w:val="00FB57F3"/>
    <w:rsid w:val="00FB59EE"/>
    <w:rsid w:val="00FB59FB"/>
    <w:rsid w:val="00FB5B1C"/>
    <w:rsid w:val="00FB5FEB"/>
    <w:rsid w:val="00FB660E"/>
    <w:rsid w:val="00FB706C"/>
    <w:rsid w:val="00FB75EE"/>
    <w:rsid w:val="00FB7C28"/>
    <w:rsid w:val="00FC0150"/>
    <w:rsid w:val="00FC0AD1"/>
    <w:rsid w:val="00FC0AFE"/>
    <w:rsid w:val="00FC0C06"/>
    <w:rsid w:val="00FC13FB"/>
    <w:rsid w:val="00FC2234"/>
    <w:rsid w:val="00FC38E5"/>
    <w:rsid w:val="00FC40D1"/>
    <w:rsid w:val="00FC5203"/>
    <w:rsid w:val="00FC5402"/>
    <w:rsid w:val="00FC564D"/>
    <w:rsid w:val="00FC595A"/>
    <w:rsid w:val="00FC6591"/>
    <w:rsid w:val="00FC6662"/>
    <w:rsid w:val="00FC744A"/>
    <w:rsid w:val="00FC7A42"/>
    <w:rsid w:val="00FC7C7D"/>
    <w:rsid w:val="00FD1AEC"/>
    <w:rsid w:val="00FD247C"/>
    <w:rsid w:val="00FD260A"/>
    <w:rsid w:val="00FD2815"/>
    <w:rsid w:val="00FD2CB3"/>
    <w:rsid w:val="00FD2F15"/>
    <w:rsid w:val="00FD3BB8"/>
    <w:rsid w:val="00FD4196"/>
    <w:rsid w:val="00FD4E1F"/>
    <w:rsid w:val="00FD5DBF"/>
    <w:rsid w:val="00FD5DF8"/>
    <w:rsid w:val="00FD68F5"/>
    <w:rsid w:val="00FD6957"/>
    <w:rsid w:val="00FD6A3B"/>
    <w:rsid w:val="00FD757A"/>
    <w:rsid w:val="00FD7722"/>
    <w:rsid w:val="00FD786A"/>
    <w:rsid w:val="00FD7B07"/>
    <w:rsid w:val="00FD7B7B"/>
    <w:rsid w:val="00FD7F13"/>
    <w:rsid w:val="00FE076A"/>
    <w:rsid w:val="00FE085B"/>
    <w:rsid w:val="00FE0896"/>
    <w:rsid w:val="00FE1488"/>
    <w:rsid w:val="00FE1E5B"/>
    <w:rsid w:val="00FE2589"/>
    <w:rsid w:val="00FE2B9D"/>
    <w:rsid w:val="00FE32A6"/>
    <w:rsid w:val="00FE391C"/>
    <w:rsid w:val="00FE39CC"/>
    <w:rsid w:val="00FE3B82"/>
    <w:rsid w:val="00FE52E7"/>
    <w:rsid w:val="00FE53A9"/>
    <w:rsid w:val="00FE5446"/>
    <w:rsid w:val="00FE5E22"/>
    <w:rsid w:val="00FE71B3"/>
    <w:rsid w:val="00FE7784"/>
    <w:rsid w:val="00FF050F"/>
    <w:rsid w:val="00FF08AA"/>
    <w:rsid w:val="00FF0F1E"/>
    <w:rsid w:val="00FF146E"/>
    <w:rsid w:val="00FF157F"/>
    <w:rsid w:val="00FF1611"/>
    <w:rsid w:val="00FF16B0"/>
    <w:rsid w:val="00FF1722"/>
    <w:rsid w:val="00FF1932"/>
    <w:rsid w:val="00FF1FB6"/>
    <w:rsid w:val="00FF26C3"/>
    <w:rsid w:val="00FF3427"/>
    <w:rsid w:val="00FF352C"/>
    <w:rsid w:val="00FF37DE"/>
    <w:rsid w:val="00FF3BAE"/>
    <w:rsid w:val="00FF4486"/>
    <w:rsid w:val="00FF5102"/>
    <w:rsid w:val="00FF5499"/>
    <w:rsid w:val="00FF57A9"/>
    <w:rsid w:val="00FF629C"/>
    <w:rsid w:val="00FF67A5"/>
    <w:rsid w:val="00FF6E5D"/>
    <w:rsid w:val="00FF72B9"/>
    <w:rsid w:val="00FF77B4"/>
    <w:rsid w:val="00FF7B0F"/>
    <w:rsid w:val="00FF7F78"/>
    <w:rsid w:val="010748EC"/>
    <w:rsid w:val="01835988"/>
    <w:rsid w:val="019C6245"/>
    <w:rsid w:val="01D859EE"/>
    <w:rsid w:val="021D5865"/>
    <w:rsid w:val="02E00784"/>
    <w:rsid w:val="02E2591F"/>
    <w:rsid w:val="031F7313"/>
    <w:rsid w:val="041F112C"/>
    <w:rsid w:val="042F408B"/>
    <w:rsid w:val="04433233"/>
    <w:rsid w:val="054A1C7C"/>
    <w:rsid w:val="05542074"/>
    <w:rsid w:val="060639F5"/>
    <w:rsid w:val="06643902"/>
    <w:rsid w:val="06A95290"/>
    <w:rsid w:val="070107EE"/>
    <w:rsid w:val="078244B4"/>
    <w:rsid w:val="07A505F1"/>
    <w:rsid w:val="07DC4CD6"/>
    <w:rsid w:val="085F686D"/>
    <w:rsid w:val="091F6014"/>
    <w:rsid w:val="092F29B1"/>
    <w:rsid w:val="098B6783"/>
    <w:rsid w:val="0AAC3C24"/>
    <w:rsid w:val="0AD06BB1"/>
    <w:rsid w:val="0ADE4533"/>
    <w:rsid w:val="0B1C564A"/>
    <w:rsid w:val="0B9F2A8A"/>
    <w:rsid w:val="0C0167A1"/>
    <w:rsid w:val="0C181F18"/>
    <w:rsid w:val="0C7B7F07"/>
    <w:rsid w:val="0DEA4E93"/>
    <w:rsid w:val="0F460BAC"/>
    <w:rsid w:val="0F991438"/>
    <w:rsid w:val="0FDD0169"/>
    <w:rsid w:val="0FFC48D9"/>
    <w:rsid w:val="103613D1"/>
    <w:rsid w:val="103A5519"/>
    <w:rsid w:val="108F17D6"/>
    <w:rsid w:val="112D1F31"/>
    <w:rsid w:val="117C366D"/>
    <w:rsid w:val="11E7028E"/>
    <w:rsid w:val="121A37BA"/>
    <w:rsid w:val="130C4842"/>
    <w:rsid w:val="13150881"/>
    <w:rsid w:val="132B1FDE"/>
    <w:rsid w:val="137016EC"/>
    <w:rsid w:val="13DB7291"/>
    <w:rsid w:val="142236A9"/>
    <w:rsid w:val="143660D1"/>
    <w:rsid w:val="143F1FC2"/>
    <w:rsid w:val="150128F4"/>
    <w:rsid w:val="154A5616"/>
    <w:rsid w:val="157C65C1"/>
    <w:rsid w:val="1582142F"/>
    <w:rsid w:val="15884DFE"/>
    <w:rsid w:val="158F1F25"/>
    <w:rsid w:val="15CB4770"/>
    <w:rsid w:val="15DD269B"/>
    <w:rsid w:val="162E06A4"/>
    <w:rsid w:val="16773DA8"/>
    <w:rsid w:val="16EC582F"/>
    <w:rsid w:val="17AF2ABF"/>
    <w:rsid w:val="1804274F"/>
    <w:rsid w:val="18643463"/>
    <w:rsid w:val="18B448F9"/>
    <w:rsid w:val="18C34A33"/>
    <w:rsid w:val="19776142"/>
    <w:rsid w:val="19A7708F"/>
    <w:rsid w:val="19CC2F2B"/>
    <w:rsid w:val="19F64651"/>
    <w:rsid w:val="19FD0826"/>
    <w:rsid w:val="1A194129"/>
    <w:rsid w:val="1A434D77"/>
    <w:rsid w:val="1AA46F07"/>
    <w:rsid w:val="1B263E65"/>
    <w:rsid w:val="1B435618"/>
    <w:rsid w:val="1B570FE7"/>
    <w:rsid w:val="1BB52A3E"/>
    <w:rsid w:val="1BE81D3B"/>
    <w:rsid w:val="1C944E20"/>
    <w:rsid w:val="1D065B45"/>
    <w:rsid w:val="1D07090C"/>
    <w:rsid w:val="1D4F378D"/>
    <w:rsid w:val="1DA37596"/>
    <w:rsid w:val="1DD10808"/>
    <w:rsid w:val="1E4F2C87"/>
    <w:rsid w:val="1E54531E"/>
    <w:rsid w:val="1EA70950"/>
    <w:rsid w:val="1F4851A5"/>
    <w:rsid w:val="1F664673"/>
    <w:rsid w:val="1F6D73B7"/>
    <w:rsid w:val="1F946214"/>
    <w:rsid w:val="1F967298"/>
    <w:rsid w:val="1FB32F9F"/>
    <w:rsid w:val="1FC41AA0"/>
    <w:rsid w:val="1FDD442C"/>
    <w:rsid w:val="201C2E17"/>
    <w:rsid w:val="20385A4C"/>
    <w:rsid w:val="205F1442"/>
    <w:rsid w:val="207A388D"/>
    <w:rsid w:val="20862E7E"/>
    <w:rsid w:val="20C6725D"/>
    <w:rsid w:val="20D407F9"/>
    <w:rsid w:val="21A41270"/>
    <w:rsid w:val="21C12A4C"/>
    <w:rsid w:val="21C33CAD"/>
    <w:rsid w:val="21DD2E6C"/>
    <w:rsid w:val="220A6D31"/>
    <w:rsid w:val="223602B3"/>
    <w:rsid w:val="22486659"/>
    <w:rsid w:val="225A28DE"/>
    <w:rsid w:val="22741334"/>
    <w:rsid w:val="228A0531"/>
    <w:rsid w:val="23154FE3"/>
    <w:rsid w:val="232D11E9"/>
    <w:rsid w:val="238A517B"/>
    <w:rsid w:val="23F17853"/>
    <w:rsid w:val="24A60C36"/>
    <w:rsid w:val="24CD0158"/>
    <w:rsid w:val="24F83C36"/>
    <w:rsid w:val="253E27F4"/>
    <w:rsid w:val="258D7E04"/>
    <w:rsid w:val="261C0EF4"/>
    <w:rsid w:val="26970219"/>
    <w:rsid w:val="26A45E44"/>
    <w:rsid w:val="26CC6BD9"/>
    <w:rsid w:val="26F44281"/>
    <w:rsid w:val="2760293A"/>
    <w:rsid w:val="27702A0E"/>
    <w:rsid w:val="279572F8"/>
    <w:rsid w:val="28440827"/>
    <w:rsid w:val="285A5D41"/>
    <w:rsid w:val="287A7E08"/>
    <w:rsid w:val="28E81897"/>
    <w:rsid w:val="290E5490"/>
    <w:rsid w:val="291F3F47"/>
    <w:rsid w:val="296860D6"/>
    <w:rsid w:val="298C6B7A"/>
    <w:rsid w:val="29A8559E"/>
    <w:rsid w:val="29F50631"/>
    <w:rsid w:val="29FE55A7"/>
    <w:rsid w:val="2A201F38"/>
    <w:rsid w:val="2A775E3D"/>
    <w:rsid w:val="2AD56B99"/>
    <w:rsid w:val="2BA74DEC"/>
    <w:rsid w:val="2BC21A83"/>
    <w:rsid w:val="2C1669A0"/>
    <w:rsid w:val="2C534ABC"/>
    <w:rsid w:val="2CFF743D"/>
    <w:rsid w:val="2D357D03"/>
    <w:rsid w:val="2E5F4E1A"/>
    <w:rsid w:val="2E7A6F0D"/>
    <w:rsid w:val="2E8D3785"/>
    <w:rsid w:val="2EF35B96"/>
    <w:rsid w:val="2F0918D5"/>
    <w:rsid w:val="2F6E3CC0"/>
    <w:rsid w:val="2F8B5930"/>
    <w:rsid w:val="300B7BC4"/>
    <w:rsid w:val="301E461B"/>
    <w:rsid w:val="30251B40"/>
    <w:rsid w:val="30A126AE"/>
    <w:rsid w:val="30DB0D2A"/>
    <w:rsid w:val="314F2808"/>
    <w:rsid w:val="31C74969"/>
    <w:rsid w:val="32223071"/>
    <w:rsid w:val="326B495B"/>
    <w:rsid w:val="33473653"/>
    <w:rsid w:val="33832D74"/>
    <w:rsid w:val="33A919F3"/>
    <w:rsid w:val="33C32BC0"/>
    <w:rsid w:val="33D30219"/>
    <w:rsid w:val="34247EE6"/>
    <w:rsid w:val="34492784"/>
    <w:rsid w:val="346F5687"/>
    <w:rsid w:val="34EA4F52"/>
    <w:rsid w:val="353C1A6C"/>
    <w:rsid w:val="357F1FB5"/>
    <w:rsid w:val="366F0E9F"/>
    <w:rsid w:val="36CE19D0"/>
    <w:rsid w:val="36E141A1"/>
    <w:rsid w:val="370D33DA"/>
    <w:rsid w:val="37137C7E"/>
    <w:rsid w:val="371C1E1A"/>
    <w:rsid w:val="37241708"/>
    <w:rsid w:val="375E630D"/>
    <w:rsid w:val="38704542"/>
    <w:rsid w:val="38C62F29"/>
    <w:rsid w:val="38F63D9A"/>
    <w:rsid w:val="39E851F9"/>
    <w:rsid w:val="3A5F3381"/>
    <w:rsid w:val="3ABF7C9F"/>
    <w:rsid w:val="3B1E25B1"/>
    <w:rsid w:val="3B2156E4"/>
    <w:rsid w:val="3B226E66"/>
    <w:rsid w:val="3B3C34BF"/>
    <w:rsid w:val="3B4C571E"/>
    <w:rsid w:val="3BAC6EA9"/>
    <w:rsid w:val="3BC77479"/>
    <w:rsid w:val="3BE522CD"/>
    <w:rsid w:val="3C36637C"/>
    <w:rsid w:val="3C8F17E0"/>
    <w:rsid w:val="3C926521"/>
    <w:rsid w:val="3CF57F99"/>
    <w:rsid w:val="3D7D277F"/>
    <w:rsid w:val="3DDA3DE7"/>
    <w:rsid w:val="3DE362E3"/>
    <w:rsid w:val="3DF32648"/>
    <w:rsid w:val="3E1B5032"/>
    <w:rsid w:val="3E330272"/>
    <w:rsid w:val="3E8055CC"/>
    <w:rsid w:val="3EDE06D1"/>
    <w:rsid w:val="3F6E017F"/>
    <w:rsid w:val="3F7908F7"/>
    <w:rsid w:val="3FBA5077"/>
    <w:rsid w:val="408C2DA5"/>
    <w:rsid w:val="410274EE"/>
    <w:rsid w:val="413B6E62"/>
    <w:rsid w:val="417C4A11"/>
    <w:rsid w:val="418C3E6C"/>
    <w:rsid w:val="42041B3F"/>
    <w:rsid w:val="42857ACD"/>
    <w:rsid w:val="4298074D"/>
    <w:rsid w:val="42B843BF"/>
    <w:rsid w:val="42F8068F"/>
    <w:rsid w:val="4315716F"/>
    <w:rsid w:val="43174A9F"/>
    <w:rsid w:val="434E3E41"/>
    <w:rsid w:val="435C634F"/>
    <w:rsid w:val="437259AB"/>
    <w:rsid w:val="437736B2"/>
    <w:rsid w:val="43AC0694"/>
    <w:rsid w:val="443011BA"/>
    <w:rsid w:val="44AF5241"/>
    <w:rsid w:val="455949D3"/>
    <w:rsid w:val="45EA6B10"/>
    <w:rsid w:val="45FC6E4D"/>
    <w:rsid w:val="463662A6"/>
    <w:rsid w:val="46652425"/>
    <w:rsid w:val="466B1F1E"/>
    <w:rsid w:val="46982C38"/>
    <w:rsid w:val="47576BE2"/>
    <w:rsid w:val="478770D9"/>
    <w:rsid w:val="479635B2"/>
    <w:rsid w:val="486D08AD"/>
    <w:rsid w:val="48E36BDB"/>
    <w:rsid w:val="48FF3CAB"/>
    <w:rsid w:val="49D91B11"/>
    <w:rsid w:val="4A0215C4"/>
    <w:rsid w:val="4A554639"/>
    <w:rsid w:val="4A6C1208"/>
    <w:rsid w:val="4AC153E2"/>
    <w:rsid w:val="4B3967CB"/>
    <w:rsid w:val="4B5B0B09"/>
    <w:rsid w:val="4B7075D0"/>
    <w:rsid w:val="4B8A5093"/>
    <w:rsid w:val="4B917758"/>
    <w:rsid w:val="4B961F7E"/>
    <w:rsid w:val="4BB2670C"/>
    <w:rsid w:val="4BDD176B"/>
    <w:rsid w:val="4C6C1434"/>
    <w:rsid w:val="4C6C3ECD"/>
    <w:rsid w:val="4CBE1418"/>
    <w:rsid w:val="4CC20E27"/>
    <w:rsid w:val="4CE80177"/>
    <w:rsid w:val="4D1400BD"/>
    <w:rsid w:val="4D2A2878"/>
    <w:rsid w:val="4D627964"/>
    <w:rsid w:val="4D7B454C"/>
    <w:rsid w:val="4DD00E4A"/>
    <w:rsid w:val="4DD44B6A"/>
    <w:rsid w:val="4E1E56A6"/>
    <w:rsid w:val="4E270FB8"/>
    <w:rsid w:val="4E2A2855"/>
    <w:rsid w:val="4E5021C1"/>
    <w:rsid w:val="4E9F76AE"/>
    <w:rsid w:val="4F635B37"/>
    <w:rsid w:val="4FC726ED"/>
    <w:rsid w:val="50663E88"/>
    <w:rsid w:val="508C51FE"/>
    <w:rsid w:val="50AB00B6"/>
    <w:rsid w:val="514A3124"/>
    <w:rsid w:val="515F1526"/>
    <w:rsid w:val="516A11DB"/>
    <w:rsid w:val="51F101A7"/>
    <w:rsid w:val="51F35052"/>
    <w:rsid w:val="52076CFC"/>
    <w:rsid w:val="5290110D"/>
    <w:rsid w:val="52A772DF"/>
    <w:rsid w:val="52B12356"/>
    <w:rsid w:val="52BA2506"/>
    <w:rsid w:val="52F21F5F"/>
    <w:rsid w:val="532B34B0"/>
    <w:rsid w:val="53D55BE1"/>
    <w:rsid w:val="53E141DF"/>
    <w:rsid w:val="54883993"/>
    <w:rsid w:val="54D4202B"/>
    <w:rsid w:val="54F15849"/>
    <w:rsid w:val="55645421"/>
    <w:rsid w:val="55FA5150"/>
    <w:rsid w:val="560B6BFE"/>
    <w:rsid w:val="5640096A"/>
    <w:rsid w:val="56CF0C4B"/>
    <w:rsid w:val="57004E57"/>
    <w:rsid w:val="574C389F"/>
    <w:rsid w:val="5751718A"/>
    <w:rsid w:val="57E16F64"/>
    <w:rsid w:val="57EB1B0D"/>
    <w:rsid w:val="5868128B"/>
    <w:rsid w:val="586C1F10"/>
    <w:rsid w:val="588853E8"/>
    <w:rsid w:val="589B1F85"/>
    <w:rsid w:val="58B33D5F"/>
    <w:rsid w:val="58BB341F"/>
    <w:rsid w:val="591505FC"/>
    <w:rsid w:val="591741CF"/>
    <w:rsid w:val="591D6FE3"/>
    <w:rsid w:val="594338DD"/>
    <w:rsid w:val="595B586B"/>
    <w:rsid w:val="59BB7A03"/>
    <w:rsid w:val="5A344713"/>
    <w:rsid w:val="5AD0786E"/>
    <w:rsid w:val="5AD73D3A"/>
    <w:rsid w:val="5AEC7813"/>
    <w:rsid w:val="5B54541F"/>
    <w:rsid w:val="5BA476FD"/>
    <w:rsid w:val="5C207C82"/>
    <w:rsid w:val="5C5B5256"/>
    <w:rsid w:val="5C8251CD"/>
    <w:rsid w:val="5C9A0AF1"/>
    <w:rsid w:val="5CF109FF"/>
    <w:rsid w:val="5D324332"/>
    <w:rsid w:val="5E142D40"/>
    <w:rsid w:val="5E9C71CF"/>
    <w:rsid w:val="5EB16524"/>
    <w:rsid w:val="603B27EF"/>
    <w:rsid w:val="6050678A"/>
    <w:rsid w:val="60680F41"/>
    <w:rsid w:val="60975C84"/>
    <w:rsid w:val="60C316E7"/>
    <w:rsid w:val="61211C2F"/>
    <w:rsid w:val="61A25104"/>
    <w:rsid w:val="62B0106A"/>
    <w:rsid w:val="62CA545F"/>
    <w:rsid w:val="632873B2"/>
    <w:rsid w:val="63487B87"/>
    <w:rsid w:val="635A5449"/>
    <w:rsid w:val="63713866"/>
    <w:rsid w:val="645C311E"/>
    <w:rsid w:val="648C7A16"/>
    <w:rsid w:val="653D0E62"/>
    <w:rsid w:val="653E0C58"/>
    <w:rsid w:val="65502EA2"/>
    <w:rsid w:val="65882E28"/>
    <w:rsid w:val="663B4F14"/>
    <w:rsid w:val="66DA2CAF"/>
    <w:rsid w:val="671F409A"/>
    <w:rsid w:val="67772A56"/>
    <w:rsid w:val="67CB68F0"/>
    <w:rsid w:val="67DC42DC"/>
    <w:rsid w:val="687F6820"/>
    <w:rsid w:val="692300E0"/>
    <w:rsid w:val="69484847"/>
    <w:rsid w:val="69EB42E4"/>
    <w:rsid w:val="69FD620A"/>
    <w:rsid w:val="6A6D74D7"/>
    <w:rsid w:val="6A8F5FB4"/>
    <w:rsid w:val="6AAF6347"/>
    <w:rsid w:val="6AD55E1B"/>
    <w:rsid w:val="6B393C66"/>
    <w:rsid w:val="6B540F24"/>
    <w:rsid w:val="6B6964A8"/>
    <w:rsid w:val="6B69728C"/>
    <w:rsid w:val="6B752E42"/>
    <w:rsid w:val="6B886BEE"/>
    <w:rsid w:val="6BD42043"/>
    <w:rsid w:val="6BDB548B"/>
    <w:rsid w:val="6BE344E2"/>
    <w:rsid w:val="6BE80B54"/>
    <w:rsid w:val="6C42425C"/>
    <w:rsid w:val="6C85786B"/>
    <w:rsid w:val="6C9C69C6"/>
    <w:rsid w:val="6DA06687"/>
    <w:rsid w:val="6E192A7A"/>
    <w:rsid w:val="6E1C4F7C"/>
    <w:rsid w:val="6E7C2A04"/>
    <w:rsid w:val="6E9E5921"/>
    <w:rsid w:val="6ED80417"/>
    <w:rsid w:val="6F5B2462"/>
    <w:rsid w:val="6FBB5B60"/>
    <w:rsid w:val="6FD03336"/>
    <w:rsid w:val="6FDC56E9"/>
    <w:rsid w:val="6FE01619"/>
    <w:rsid w:val="700C7F14"/>
    <w:rsid w:val="705A0DF2"/>
    <w:rsid w:val="709A4CAC"/>
    <w:rsid w:val="70FA780D"/>
    <w:rsid w:val="720A6082"/>
    <w:rsid w:val="7288064F"/>
    <w:rsid w:val="730C27F5"/>
    <w:rsid w:val="733B63F8"/>
    <w:rsid w:val="73BC3A87"/>
    <w:rsid w:val="73D36049"/>
    <w:rsid w:val="73E95674"/>
    <w:rsid w:val="73F02E8E"/>
    <w:rsid w:val="74262A97"/>
    <w:rsid w:val="746D5B06"/>
    <w:rsid w:val="74C17B23"/>
    <w:rsid w:val="74D206C7"/>
    <w:rsid w:val="751109F2"/>
    <w:rsid w:val="75AA4F39"/>
    <w:rsid w:val="75E46D70"/>
    <w:rsid w:val="76A6113B"/>
    <w:rsid w:val="76B87279"/>
    <w:rsid w:val="76BE0B54"/>
    <w:rsid w:val="76EA6F6A"/>
    <w:rsid w:val="77E5670C"/>
    <w:rsid w:val="783F2923"/>
    <w:rsid w:val="787D28A4"/>
    <w:rsid w:val="792619B4"/>
    <w:rsid w:val="7982007F"/>
    <w:rsid w:val="79A2789B"/>
    <w:rsid w:val="79D120B4"/>
    <w:rsid w:val="79F87AB6"/>
    <w:rsid w:val="7A4B7710"/>
    <w:rsid w:val="7A510770"/>
    <w:rsid w:val="7A6C6CDA"/>
    <w:rsid w:val="7A934F2D"/>
    <w:rsid w:val="7AC77D9E"/>
    <w:rsid w:val="7BF630C2"/>
    <w:rsid w:val="7C032549"/>
    <w:rsid w:val="7C056459"/>
    <w:rsid w:val="7C6B484E"/>
    <w:rsid w:val="7CCD3ED2"/>
    <w:rsid w:val="7D2B3702"/>
    <w:rsid w:val="7DB42C45"/>
    <w:rsid w:val="7DD34B5E"/>
    <w:rsid w:val="7E2A3B4B"/>
    <w:rsid w:val="7E3F5923"/>
    <w:rsid w:val="7F120E14"/>
    <w:rsid w:val="7F2A7A7E"/>
    <w:rsid w:val="7F3160F8"/>
    <w:rsid w:val="7FAB3554"/>
    <w:rsid w:val="7FF312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5:docId w15:val="{31EC3BB2-CC52-4C18-BCFE-B4543E60E4C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EastAsia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39" w:unhideWhenUsed="1" w:qFormat="1"/>
    <w:lsdException w:name="toc 5" w:uiPriority="39" w:unhideWhenUsed="1" w:qFormat="1"/>
    <w:lsdException w:name="toc 6" w:uiPriority="39" w:unhideWhenUsed="1" w:qFormat="1"/>
    <w:lsdException w:name="toc 7" w:uiPriority="39" w:unhideWhenUsed="1" w:qFormat="1"/>
    <w:lsdException w:name="toc 8" w:uiPriority="39" w:unhideWhenUsed="1" w:qFormat="1"/>
    <w:lsdException w:name="toc 9" w:uiPriority="39" w:unhideWhenUsed="1" w:qFormat="1"/>
    <w:lsdException w:name="Normal Indent" w:uiPriority="0" w:qFormat="1"/>
    <w:lsdException w:name="footnote text" w:semiHidden="1" w:unhideWhenUsed="1"/>
    <w:lsdException w:name="annotation text" w:unhideWhenUsed="1" w:qFormat="1"/>
    <w:lsdException w:name="header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unhideWhenUsed="1" w:qFormat="1"/>
    <w:lsdException w:name="line number" w:semiHidden="1" w:unhideWhenUsed="1"/>
    <w:lsdException w:name="page number" w:unhideWhenUsed="1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qFormat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unhideWhenUsed="1" w:qFormat="1"/>
    <w:lsdException w:name="Strong" w:uiPriority="22" w:qFormat="1"/>
    <w:lsdException w:name="Emphasis" w:uiPriority="20" w:qFormat="1"/>
    <w:lsdException w:name="Document Map" w:unhideWhenUsed="1" w:qFormat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nhideWhenUsed="1" w:qFormat="1"/>
    <w:lsdException w:name="Table Grid" w:uiPriority="59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rFonts w:ascii="Calibri" w:eastAsia="宋体" w:hAnsi="Calibri"/>
      <w:kern w:val="2"/>
      <w:sz w:val="21"/>
      <w:szCs w:val="22"/>
    </w:rPr>
  </w:style>
  <w:style w:type="paragraph" w:styleId="1">
    <w:name w:val="heading 1"/>
    <w:basedOn w:val="a"/>
    <w:next w:val="2"/>
    <w:link w:val="1Char"/>
    <w:uiPriority w:val="9"/>
    <w:qFormat/>
    <w:pPr>
      <w:numPr>
        <w:numId w:val="1"/>
      </w:numPr>
      <w:adjustRightInd w:val="0"/>
      <w:spacing w:line="360" w:lineRule="auto"/>
      <w:jc w:val="left"/>
      <w:textAlignment w:val="baseline"/>
      <w:outlineLvl w:val="0"/>
    </w:pPr>
    <w:rPr>
      <w:rFonts w:ascii="宋体" w:hAnsi="Times New Roman"/>
      <w:b/>
      <w:kern w:val="0"/>
      <w:sz w:val="44"/>
      <w:szCs w:val="20"/>
    </w:rPr>
  </w:style>
  <w:style w:type="paragraph" w:styleId="2">
    <w:name w:val="heading 2"/>
    <w:basedOn w:val="1"/>
    <w:next w:val="a"/>
    <w:link w:val="2Char"/>
    <w:uiPriority w:val="9"/>
    <w:qFormat/>
    <w:pPr>
      <w:numPr>
        <w:ilvl w:val="1"/>
      </w:numPr>
      <w:outlineLvl w:val="1"/>
    </w:pPr>
    <w:rPr>
      <w:sz w:val="32"/>
    </w:rPr>
  </w:style>
  <w:style w:type="paragraph" w:styleId="3">
    <w:name w:val="heading 3"/>
    <w:basedOn w:val="2"/>
    <w:next w:val="a"/>
    <w:link w:val="3Char"/>
    <w:uiPriority w:val="9"/>
    <w:qFormat/>
    <w:pPr>
      <w:keepNext/>
      <w:keepLines/>
      <w:numPr>
        <w:ilvl w:val="2"/>
      </w:numPr>
      <w:adjustRightInd/>
      <w:textAlignment w:val="auto"/>
      <w:outlineLvl w:val="2"/>
    </w:pPr>
    <w:rPr>
      <w:sz w:val="30"/>
    </w:rPr>
  </w:style>
  <w:style w:type="paragraph" w:styleId="4">
    <w:name w:val="heading 4"/>
    <w:basedOn w:val="3"/>
    <w:next w:val="a"/>
    <w:link w:val="4Char"/>
    <w:uiPriority w:val="9"/>
    <w:qFormat/>
    <w:pPr>
      <w:numPr>
        <w:ilvl w:val="3"/>
      </w:numPr>
      <w:outlineLvl w:val="3"/>
    </w:pPr>
    <w:rPr>
      <w:rFonts w:hAnsi="Arial"/>
      <w:sz w:val="28"/>
    </w:rPr>
  </w:style>
  <w:style w:type="paragraph" w:styleId="5">
    <w:name w:val="heading 5"/>
    <w:basedOn w:val="4"/>
    <w:next w:val="a"/>
    <w:link w:val="5Char"/>
    <w:uiPriority w:val="9"/>
    <w:qFormat/>
    <w:pPr>
      <w:numPr>
        <w:ilvl w:val="4"/>
      </w:numPr>
      <w:outlineLvl w:val="4"/>
    </w:pPr>
    <w:rPr>
      <w:sz w:val="24"/>
    </w:rPr>
  </w:style>
  <w:style w:type="paragraph" w:styleId="6">
    <w:name w:val="heading 6"/>
    <w:basedOn w:val="5"/>
    <w:next w:val="a"/>
    <w:link w:val="6Char"/>
    <w:uiPriority w:val="9"/>
    <w:qFormat/>
    <w:pPr>
      <w:numPr>
        <w:ilvl w:val="5"/>
      </w:numPr>
      <w:outlineLvl w:val="5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uiPriority w:val="99"/>
    <w:unhideWhenUsed/>
    <w:qFormat/>
    <w:rPr>
      <w:b/>
      <w:bCs/>
    </w:rPr>
  </w:style>
  <w:style w:type="paragraph" w:styleId="a4">
    <w:name w:val="annotation text"/>
    <w:basedOn w:val="a"/>
    <w:link w:val="Char0"/>
    <w:uiPriority w:val="99"/>
    <w:unhideWhenUsed/>
    <w:qFormat/>
    <w:pPr>
      <w:jc w:val="left"/>
    </w:pPr>
  </w:style>
  <w:style w:type="paragraph" w:styleId="7">
    <w:name w:val="toc 7"/>
    <w:basedOn w:val="a"/>
    <w:next w:val="a"/>
    <w:uiPriority w:val="39"/>
    <w:unhideWhenUsed/>
    <w:qFormat/>
    <w:pPr>
      <w:ind w:leftChars="1200" w:left="2520"/>
    </w:pPr>
  </w:style>
  <w:style w:type="paragraph" w:styleId="a5">
    <w:name w:val="Normal Indent"/>
    <w:basedOn w:val="a"/>
    <w:qFormat/>
    <w:pPr>
      <w:ind w:firstLine="420"/>
    </w:pPr>
    <w:rPr>
      <w:rFonts w:ascii="Times New Roman" w:hAnsi="Times New Roman"/>
      <w:szCs w:val="20"/>
    </w:rPr>
  </w:style>
  <w:style w:type="paragraph" w:styleId="a6">
    <w:name w:val="Document Map"/>
    <w:basedOn w:val="a"/>
    <w:link w:val="Char1"/>
    <w:uiPriority w:val="99"/>
    <w:unhideWhenUsed/>
    <w:qFormat/>
    <w:rPr>
      <w:rFonts w:ascii="Heiti SC Light" w:eastAsia="Heiti SC Light"/>
      <w:sz w:val="24"/>
      <w:szCs w:val="24"/>
    </w:rPr>
  </w:style>
  <w:style w:type="paragraph" w:styleId="50">
    <w:name w:val="toc 5"/>
    <w:basedOn w:val="a"/>
    <w:next w:val="a"/>
    <w:uiPriority w:val="39"/>
    <w:unhideWhenUsed/>
    <w:qFormat/>
    <w:pPr>
      <w:ind w:leftChars="800" w:left="1680"/>
    </w:pPr>
  </w:style>
  <w:style w:type="paragraph" w:styleId="30">
    <w:name w:val="toc 3"/>
    <w:basedOn w:val="a"/>
    <w:next w:val="a"/>
    <w:uiPriority w:val="39"/>
    <w:qFormat/>
    <w:pPr>
      <w:tabs>
        <w:tab w:val="right" w:leader="dot" w:pos="8353"/>
      </w:tabs>
      <w:spacing w:line="360" w:lineRule="auto"/>
      <w:ind w:leftChars="202" w:left="424" w:firstLine="454"/>
    </w:pPr>
    <w:rPr>
      <w:rFonts w:ascii="Times New Roman" w:hAnsi="Times New Roman"/>
      <w:szCs w:val="20"/>
    </w:rPr>
  </w:style>
  <w:style w:type="paragraph" w:styleId="8">
    <w:name w:val="toc 8"/>
    <w:basedOn w:val="a"/>
    <w:next w:val="a"/>
    <w:uiPriority w:val="39"/>
    <w:unhideWhenUsed/>
    <w:qFormat/>
    <w:pPr>
      <w:ind w:leftChars="1400" w:left="2940"/>
    </w:pPr>
  </w:style>
  <w:style w:type="paragraph" w:styleId="a7">
    <w:name w:val="Date"/>
    <w:basedOn w:val="a"/>
    <w:next w:val="a"/>
    <w:link w:val="Char2"/>
    <w:uiPriority w:val="99"/>
    <w:qFormat/>
    <w:pPr>
      <w:spacing w:line="360" w:lineRule="auto"/>
      <w:ind w:leftChars="2500" w:left="100" w:firstLine="454"/>
    </w:pPr>
    <w:rPr>
      <w:rFonts w:ascii="Times New Roman" w:hAnsi="Times New Roman"/>
      <w:sz w:val="24"/>
      <w:szCs w:val="20"/>
    </w:rPr>
  </w:style>
  <w:style w:type="paragraph" w:styleId="a8">
    <w:name w:val="Balloon Text"/>
    <w:basedOn w:val="a"/>
    <w:link w:val="Char3"/>
    <w:uiPriority w:val="99"/>
    <w:unhideWhenUsed/>
    <w:qFormat/>
    <w:rPr>
      <w:sz w:val="18"/>
      <w:szCs w:val="18"/>
    </w:rPr>
  </w:style>
  <w:style w:type="paragraph" w:styleId="a9">
    <w:name w:val="footer"/>
    <w:basedOn w:val="a"/>
    <w:link w:val="Char4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a">
    <w:name w:val="header"/>
    <w:basedOn w:val="a"/>
    <w:link w:val="Char5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  <w:pPr>
      <w:tabs>
        <w:tab w:val="right" w:leader="dot" w:pos="8353"/>
      </w:tabs>
      <w:spacing w:line="360" w:lineRule="auto"/>
      <w:jc w:val="right"/>
    </w:pPr>
    <w:rPr>
      <w:rFonts w:ascii="Times New Roman" w:hAnsi="Times New Roman"/>
      <w:szCs w:val="20"/>
    </w:rPr>
  </w:style>
  <w:style w:type="paragraph" w:styleId="40">
    <w:name w:val="toc 4"/>
    <w:basedOn w:val="a"/>
    <w:next w:val="a"/>
    <w:uiPriority w:val="39"/>
    <w:unhideWhenUsed/>
    <w:qFormat/>
    <w:pPr>
      <w:tabs>
        <w:tab w:val="right" w:leader="dot" w:pos="8354"/>
      </w:tabs>
      <w:spacing w:line="360" w:lineRule="auto"/>
      <w:ind w:leftChars="600" w:left="1260"/>
    </w:pPr>
  </w:style>
  <w:style w:type="paragraph" w:styleId="60">
    <w:name w:val="toc 6"/>
    <w:basedOn w:val="a"/>
    <w:next w:val="a"/>
    <w:uiPriority w:val="39"/>
    <w:unhideWhenUsed/>
    <w:qFormat/>
    <w:pPr>
      <w:ind w:leftChars="1000" w:left="2100"/>
    </w:pPr>
  </w:style>
  <w:style w:type="paragraph" w:styleId="20">
    <w:name w:val="toc 2"/>
    <w:basedOn w:val="a"/>
    <w:next w:val="a"/>
    <w:uiPriority w:val="39"/>
    <w:qFormat/>
    <w:pPr>
      <w:tabs>
        <w:tab w:val="right" w:leader="dot" w:pos="8353"/>
      </w:tabs>
      <w:spacing w:line="360" w:lineRule="auto"/>
      <w:ind w:firstLineChars="202" w:firstLine="424"/>
    </w:pPr>
    <w:rPr>
      <w:rFonts w:ascii="Times New Roman" w:hAnsi="Times New Roman"/>
      <w:szCs w:val="20"/>
    </w:rPr>
  </w:style>
  <w:style w:type="paragraph" w:styleId="9">
    <w:name w:val="toc 9"/>
    <w:basedOn w:val="a"/>
    <w:next w:val="a"/>
    <w:uiPriority w:val="39"/>
    <w:unhideWhenUsed/>
    <w:qFormat/>
    <w:pPr>
      <w:ind w:leftChars="1600" w:left="3360"/>
    </w:pPr>
  </w:style>
  <w:style w:type="paragraph" w:styleId="ab">
    <w:name w:val="Normal (Web)"/>
    <w:basedOn w:val="a"/>
    <w:uiPriority w:val="99"/>
    <w:unhideWhenUsed/>
    <w:qFormat/>
    <w:pPr>
      <w:widowControl/>
      <w:jc w:val="left"/>
    </w:pPr>
    <w:rPr>
      <w:rFonts w:ascii="宋体" w:hAnsi="宋体" w:cs="宋体"/>
      <w:kern w:val="0"/>
      <w:sz w:val="24"/>
      <w:szCs w:val="24"/>
    </w:rPr>
  </w:style>
  <w:style w:type="character" w:styleId="ac">
    <w:name w:val="page number"/>
    <w:basedOn w:val="a0"/>
    <w:uiPriority w:val="99"/>
    <w:unhideWhenUsed/>
    <w:qFormat/>
  </w:style>
  <w:style w:type="character" w:styleId="ad">
    <w:name w:val="FollowedHyperlink"/>
    <w:basedOn w:val="a0"/>
    <w:uiPriority w:val="99"/>
    <w:unhideWhenUsed/>
    <w:qFormat/>
    <w:rPr>
      <w:color w:val="954F72"/>
      <w:u w:val="single"/>
    </w:rPr>
  </w:style>
  <w:style w:type="character" w:styleId="ae">
    <w:name w:val="Hyperlink"/>
    <w:basedOn w:val="a0"/>
    <w:uiPriority w:val="99"/>
    <w:unhideWhenUsed/>
    <w:qFormat/>
    <w:rPr>
      <w:color w:val="0000FF" w:themeColor="hyperlink"/>
      <w:u w:val="single"/>
    </w:rPr>
  </w:style>
  <w:style w:type="character" w:styleId="af">
    <w:name w:val="annotation reference"/>
    <w:basedOn w:val="a0"/>
    <w:uiPriority w:val="99"/>
    <w:unhideWhenUsed/>
    <w:qFormat/>
    <w:rPr>
      <w:sz w:val="21"/>
      <w:szCs w:val="21"/>
    </w:rPr>
  </w:style>
  <w:style w:type="table" w:styleId="af0">
    <w:name w:val="Table Grid"/>
    <w:basedOn w:val="a1"/>
    <w:uiPriority w:val="59"/>
    <w:qFormat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Char5">
    <w:name w:val="页眉 Char"/>
    <w:basedOn w:val="a0"/>
    <w:link w:val="aa"/>
    <w:uiPriority w:val="99"/>
    <w:qFormat/>
    <w:rPr>
      <w:rFonts w:ascii="Calibri" w:eastAsia="宋体" w:hAnsi="Calibri" w:cs="Times New Roman"/>
      <w:sz w:val="18"/>
      <w:szCs w:val="18"/>
    </w:rPr>
  </w:style>
  <w:style w:type="character" w:customStyle="1" w:styleId="Char4">
    <w:name w:val="页脚 Char"/>
    <w:basedOn w:val="a0"/>
    <w:link w:val="a9"/>
    <w:uiPriority w:val="99"/>
    <w:qFormat/>
    <w:rPr>
      <w:rFonts w:ascii="Calibri" w:eastAsia="宋体" w:hAnsi="Calibri" w:cs="Times New Roman"/>
      <w:sz w:val="18"/>
      <w:szCs w:val="18"/>
    </w:rPr>
  </w:style>
  <w:style w:type="paragraph" w:customStyle="1" w:styleId="11">
    <w:name w:val="列出段落1"/>
    <w:basedOn w:val="a"/>
    <w:uiPriority w:val="34"/>
    <w:qFormat/>
    <w:pPr>
      <w:ind w:firstLineChars="200" w:firstLine="420"/>
    </w:pPr>
  </w:style>
  <w:style w:type="character" w:customStyle="1" w:styleId="Char3">
    <w:name w:val="批注框文本 Char"/>
    <w:basedOn w:val="a0"/>
    <w:link w:val="a8"/>
    <w:uiPriority w:val="99"/>
    <w:semiHidden/>
    <w:qFormat/>
    <w:rPr>
      <w:rFonts w:ascii="Calibri" w:eastAsia="宋体" w:hAnsi="Calibri" w:cs="Times New Roman"/>
      <w:sz w:val="18"/>
      <w:szCs w:val="18"/>
    </w:rPr>
  </w:style>
  <w:style w:type="character" w:customStyle="1" w:styleId="Char1">
    <w:name w:val="文档结构图 Char"/>
    <w:basedOn w:val="a0"/>
    <w:link w:val="a6"/>
    <w:uiPriority w:val="99"/>
    <w:semiHidden/>
    <w:qFormat/>
    <w:rPr>
      <w:rFonts w:ascii="Heiti SC Light" w:eastAsia="Heiti SC Light" w:hAnsi="Calibri" w:cs="Times New Roman"/>
      <w:sz w:val="24"/>
      <w:szCs w:val="24"/>
    </w:rPr>
  </w:style>
  <w:style w:type="character" w:customStyle="1" w:styleId="Char0">
    <w:name w:val="批注文字 Char"/>
    <w:basedOn w:val="a0"/>
    <w:link w:val="a4"/>
    <w:uiPriority w:val="99"/>
    <w:semiHidden/>
    <w:qFormat/>
    <w:rPr>
      <w:rFonts w:ascii="Calibri" w:eastAsia="宋体" w:hAnsi="Calibri" w:cs="Times New Roman"/>
    </w:rPr>
  </w:style>
  <w:style w:type="character" w:customStyle="1" w:styleId="Char">
    <w:name w:val="批注主题 Char"/>
    <w:basedOn w:val="Char0"/>
    <w:link w:val="a3"/>
    <w:uiPriority w:val="99"/>
    <w:semiHidden/>
    <w:qFormat/>
    <w:rPr>
      <w:rFonts w:ascii="Calibri" w:eastAsia="宋体" w:hAnsi="Calibri" w:cs="Times New Roman"/>
      <w:b/>
      <w:bCs/>
    </w:rPr>
  </w:style>
  <w:style w:type="character" w:customStyle="1" w:styleId="1Char">
    <w:name w:val="标题 1 Char"/>
    <w:basedOn w:val="a0"/>
    <w:link w:val="1"/>
    <w:uiPriority w:val="9"/>
    <w:qFormat/>
    <w:rPr>
      <w:rFonts w:ascii="宋体" w:eastAsia="宋体"/>
      <w:b/>
      <w:sz w:val="44"/>
    </w:rPr>
  </w:style>
  <w:style w:type="character" w:customStyle="1" w:styleId="2Char">
    <w:name w:val="标题 2 Char"/>
    <w:basedOn w:val="a0"/>
    <w:link w:val="2"/>
    <w:uiPriority w:val="9"/>
    <w:qFormat/>
    <w:rPr>
      <w:rFonts w:ascii="宋体" w:eastAsia="宋体"/>
      <w:b/>
      <w:sz w:val="32"/>
    </w:rPr>
  </w:style>
  <w:style w:type="character" w:customStyle="1" w:styleId="3Char">
    <w:name w:val="标题 3 Char"/>
    <w:basedOn w:val="a0"/>
    <w:link w:val="3"/>
    <w:uiPriority w:val="9"/>
    <w:qFormat/>
    <w:rPr>
      <w:rFonts w:ascii="宋体" w:eastAsia="宋体"/>
      <w:b/>
      <w:sz w:val="30"/>
    </w:rPr>
  </w:style>
  <w:style w:type="character" w:customStyle="1" w:styleId="4Char">
    <w:name w:val="标题 4 Char"/>
    <w:basedOn w:val="a0"/>
    <w:link w:val="4"/>
    <w:uiPriority w:val="9"/>
    <w:qFormat/>
    <w:rPr>
      <w:rFonts w:ascii="宋体" w:eastAsia="宋体" w:hAnsi="Arial"/>
      <w:b/>
      <w:sz w:val="28"/>
    </w:rPr>
  </w:style>
  <w:style w:type="character" w:customStyle="1" w:styleId="5Char">
    <w:name w:val="标题 5 Char"/>
    <w:basedOn w:val="a0"/>
    <w:link w:val="5"/>
    <w:uiPriority w:val="9"/>
    <w:qFormat/>
    <w:rPr>
      <w:rFonts w:ascii="宋体" w:eastAsia="宋体" w:hAnsi="Arial"/>
      <w:b/>
      <w:sz w:val="24"/>
    </w:rPr>
  </w:style>
  <w:style w:type="character" w:customStyle="1" w:styleId="6Char">
    <w:name w:val="标题 6 Char"/>
    <w:basedOn w:val="a0"/>
    <w:link w:val="6"/>
    <w:uiPriority w:val="9"/>
    <w:qFormat/>
    <w:rPr>
      <w:rFonts w:ascii="宋体" w:eastAsia="宋体" w:hAnsi="Arial"/>
      <w:b/>
      <w:sz w:val="24"/>
    </w:rPr>
  </w:style>
  <w:style w:type="paragraph" w:customStyle="1" w:styleId="TOC1">
    <w:name w:val="TOC 标题1"/>
    <w:basedOn w:val="1"/>
    <w:next w:val="a"/>
    <w:uiPriority w:val="39"/>
    <w:qFormat/>
    <w:pPr>
      <w:keepNext/>
      <w:keepLines/>
      <w:widowControl/>
      <w:numPr>
        <w:numId w:val="0"/>
      </w:numPr>
      <w:adjustRightInd/>
      <w:spacing w:before="480" w:line="276" w:lineRule="auto"/>
      <w:textAlignment w:val="auto"/>
      <w:outlineLvl w:val="9"/>
    </w:pPr>
    <w:rPr>
      <w:rFonts w:ascii="Cambria" w:hAnsi="Cambria"/>
      <w:bCs/>
      <w:color w:val="365F91"/>
      <w:szCs w:val="28"/>
    </w:rPr>
  </w:style>
  <w:style w:type="paragraph" w:customStyle="1" w:styleId="tableentry">
    <w:name w:val="tableentry"/>
    <w:basedOn w:val="a"/>
    <w:qFormat/>
    <w:pPr>
      <w:keepNext/>
      <w:snapToGrid w:val="0"/>
      <w:spacing w:beforeLines="25" w:afterLines="25"/>
      <w:jc w:val="left"/>
    </w:pPr>
    <w:rPr>
      <w:rFonts w:ascii="Times New Roman" w:hAnsi="Times New Roman"/>
      <w:szCs w:val="24"/>
    </w:rPr>
  </w:style>
  <w:style w:type="character" w:customStyle="1" w:styleId="Char2">
    <w:name w:val="日期 Char"/>
    <w:basedOn w:val="a0"/>
    <w:link w:val="a7"/>
    <w:uiPriority w:val="99"/>
    <w:qFormat/>
    <w:rPr>
      <w:rFonts w:ascii="Times New Roman" w:eastAsia="宋体" w:hAnsi="Times New Roman" w:cs="Times New Roman"/>
      <w:sz w:val="24"/>
      <w:szCs w:val="20"/>
    </w:rPr>
  </w:style>
  <w:style w:type="paragraph" w:customStyle="1" w:styleId="1H1Fab-11Heading0Heading01H11A-1TopicHea">
    <w:name w:val="样式 样式 标题 1H1Fab-1标题1主题Heading 0Heading 01H11(A-1)Topic Hea... + ..."/>
    <w:basedOn w:val="a"/>
    <w:qFormat/>
    <w:pPr>
      <w:keepNext/>
      <w:keepLines/>
      <w:numPr>
        <w:numId w:val="2"/>
      </w:numPr>
      <w:adjustRightInd w:val="0"/>
      <w:snapToGrid w:val="0"/>
      <w:spacing w:before="340" w:after="330" w:line="360" w:lineRule="auto"/>
      <w:outlineLvl w:val="0"/>
    </w:pPr>
    <w:rPr>
      <w:rFonts w:ascii="宋体" w:hAnsi="宋体"/>
      <w:bCs/>
      <w:kern w:val="44"/>
      <w:sz w:val="36"/>
      <w:szCs w:val="44"/>
    </w:rPr>
  </w:style>
  <w:style w:type="paragraph" w:customStyle="1" w:styleId="DocTitle">
    <w:name w:val="DocTitle"/>
    <w:basedOn w:val="a"/>
    <w:qFormat/>
    <w:pPr>
      <w:snapToGrid w:val="0"/>
      <w:spacing w:afterLines="50"/>
      <w:jc w:val="center"/>
    </w:pPr>
    <w:rPr>
      <w:rFonts w:ascii="Arial" w:eastAsia="黑体" w:hAnsi="Arial"/>
      <w:b/>
      <w:sz w:val="44"/>
      <w:szCs w:val="24"/>
    </w:rPr>
  </w:style>
  <w:style w:type="paragraph" w:customStyle="1" w:styleId="-">
    <w:name w:val="正文-齐头"/>
    <w:qFormat/>
    <w:pPr>
      <w:spacing w:before="80" w:after="40" w:line="360" w:lineRule="auto"/>
      <w:jc w:val="center"/>
    </w:pPr>
    <w:rPr>
      <w:rFonts w:ascii="Helvetica" w:eastAsia="ヒラギノ角ゴ Pro W3" w:hAnsi="Helvetica"/>
      <w:color w:val="000000"/>
      <w:sz w:val="26"/>
    </w:rPr>
  </w:style>
  <w:style w:type="paragraph" w:customStyle="1" w:styleId="-0">
    <w:name w:val="缩进-二级"/>
    <w:qFormat/>
    <w:pPr>
      <w:spacing w:line="360" w:lineRule="auto"/>
      <w:ind w:firstLine="567"/>
    </w:pPr>
    <w:rPr>
      <w:rFonts w:ascii="Helvetica" w:eastAsia="ヒラギノ角ゴ Pro W3" w:hAnsi="Helvetica"/>
      <w:color w:val="343434"/>
      <w:sz w:val="28"/>
    </w:rPr>
  </w:style>
  <w:style w:type="paragraph" w:customStyle="1" w:styleId="-1">
    <w:name w:val="缩进-一级"/>
    <w:qFormat/>
    <w:pPr>
      <w:spacing w:line="360" w:lineRule="auto"/>
      <w:ind w:firstLine="567"/>
    </w:pPr>
    <w:rPr>
      <w:rFonts w:ascii="Helvetica" w:eastAsia="ヒラギノ角ゴ Pro W3" w:hAnsi="Helvetica"/>
      <w:b/>
      <w:color w:val="3F3F3F"/>
      <w:sz w:val="28"/>
    </w:rPr>
  </w:style>
  <w:style w:type="table" w:customStyle="1" w:styleId="6-51">
    <w:name w:val="网格表 6 彩色 - 着色 51"/>
    <w:basedOn w:val="a1"/>
    <w:uiPriority w:val="51"/>
    <w:qFormat/>
    <w:rPr>
      <w:color w:val="31849B" w:themeColor="accent5" w:themeShade="BF"/>
    </w:rPr>
    <w:tblPr>
      <w:tblInd w:w="0" w:type="dxa"/>
      <w:tblBorders>
        <w:top w:val="single" w:sz="4" w:space="0" w:color="92CDDC" w:themeColor="accent5" w:themeTint="99"/>
        <w:left w:val="single" w:sz="4" w:space="0" w:color="92CDDC" w:themeColor="accent5" w:themeTint="99"/>
        <w:bottom w:val="single" w:sz="4" w:space="0" w:color="92CDDC" w:themeColor="accent5" w:themeTint="99"/>
        <w:right w:val="single" w:sz="4" w:space="0" w:color="92CDDC" w:themeColor="accent5" w:themeTint="99"/>
        <w:insideH w:val="single" w:sz="4" w:space="0" w:color="92CDDC" w:themeColor="accent5" w:themeTint="99"/>
        <w:insideV w:val="single" w:sz="4" w:space="0" w:color="92CDDC" w:themeColor="accent5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92CDDC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92CDDC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AEEF3" w:themeFill="accent5" w:themeFillTint="33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table" w:customStyle="1" w:styleId="1-11">
    <w:name w:val="网格表 1 浅色 - 着色 11"/>
    <w:basedOn w:val="a1"/>
    <w:uiPriority w:val="46"/>
    <w:qFormat/>
    <w:tblPr>
      <w:tblInd w:w="0" w:type="dxa"/>
      <w:tblBorders>
        <w:top w:val="single" w:sz="4" w:space="0" w:color="B8CCE4" w:themeColor="accent1" w:themeTint="66"/>
        <w:left w:val="single" w:sz="4" w:space="0" w:color="B8CCE4" w:themeColor="accent1" w:themeTint="66"/>
        <w:bottom w:val="single" w:sz="4" w:space="0" w:color="B8CCE4" w:themeColor="accent1" w:themeTint="66"/>
        <w:right w:val="single" w:sz="4" w:space="0" w:color="B8CCE4" w:themeColor="accent1" w:themeTint="66"/>
        <w:insideH w:val="single" w:sz="4" w:space="0" w:color="B8CCE4" w:themeColor="accent1" w:themeTint="66"/>
        <w:insideV w:val="single" w:sz="4" w:space="0" w:color="B8CCE4" w:themeColor="accen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95B3D7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apple-style-span">
    <w:name w:val="apple-style-span"/>
    <w:basedOn w:val="a0"/>
    <w:qFormat/>
  </w:style>
  <w:style w:type="character" w:customStyle="1" w:styleId="font51">
    <w:name w:val="font51"/>
    <w:basedOn w:val="a0"/>
    <w:qFormat/>
    <w:rPr>
      <w:rFonts w:ascii="微软雅黑" w:eastAsia="微软雅黑" w:hAnsi="微软雅黑" w:cs="微软雅黑" w:hint="eastAsia"/>
      <w:color w:val="000000"/>
      <w:sz w:val="20"/>
      <w:szCs w:val="20"/>
      <w:u w:val="none"/>
    </w:rPr>
  </w:style>
  <w:style w:type="character" w:customStyle="1" w:styleId="font61">
    <w:name w:val="font61"/>
    <w:basedOn w:val="a0"/>
    <w:qFormat/>
    <w:rPr>
      <w:rFonts w:ascii="微软雅黑" w:eastAsia="微软雅黑" w:hAnsi="微软雅黑" w:cs="微软雅黑" w:hint="eastAsia"/>
      <w:color w:val="A6A6A6"/>
      <w:sz w:val="20"/>
      <w:szCs w:val="20"/>
      <w:u w:val="none"/>
    </w:rPr>
  </w:style>
  <w:style w:type="character" w:customStyle="1" w:styleId="font71">
    <w:name w:val="font71"/>
    <w:basedOn w:val="a0"/>
    <w:qFormat/>
    <w:rPr>
      <w:rFonts w:ascii="微软雅黑" w:eastAsia="微软雅黑" w:hAnsi="微软雅黑" w:cs="微软雅黑" w:hint="eastAsia"/>
      <w:color w:val="BFBFBF"/>
      <w:sz w:val="20"/>
      <w:szCs w:val="20"/>
      <w:u w:val="none"/>
    </w:rPr>
  </w:style>
  <w:style w:type="character" w:customStyle="1" w:styleId="font01">
    <w:name w:val="font01"/>
    <w:basedOn w:val="a0"/>
    <w:qFormat/>
    <w:rPr>
      <w:rFonts w:ascii="微软雅黑" w:eastAsia="微软雅黑" w:hAnsi="微软雅黑" w:cs="微软雅黑" w:hint="eastAsia"/>
      <w:color w:val="000000"/>
      <w:sz w:val="22"/>
      <w:szCs w:val="22"/>
      <w:u w:val="none"/>
    </w:rPr>
  </w:style>
  <w:style w:type="character" w:customStyle="1" w:styleId="font41">
    <w:name w:val="font41"/>
    <w:basedOn w:val="a0"/>
    <w:qFormat/>
    <w:rPr>
      <w:rFonts w:ascii="微软雅黑" w:eastAsia="微软雅黑" w:hAnsi="微软雅黑" w:cs="微软雅黑" w:hint="eastAsia"/>
      <w:color w:val="000000"/>
      <w:sz w:val="22"/>
      <w:szCs w:val="22"/>
      <w:u w:val="none"/>
    </w:rPr>
  </w:style>
  <w:style w:type="character" w:customStyle="1" w:styleId="font11">
    <w:name w:val="font11"/>
    <w:basedOn w:val="a0"/>
    <w:qFormat/>
    <w:rPr>
      <w:rFonts w:ascii="微软雅黑" w:eastAsia="微软雅黑" w:hAnsi="微软雅黑" w:cs="微软雅黑" w:hint="eastAsia"/>
      <w:color w:val="333333"/>
      <w:sz w:val="18"/>
      <w:szCs w:val="18"/>
      <w:u w:val="none"/>
    </w:rPr>
  </w:style>
  <w:style w:type="character" w:customStyle="1" w:styleId="font151">
    <w:name w:val="font151"/>
    <w:basedOn w:val="a0"/>
    <w:qFormat/>
    <w:rPr>
      <w:rFonts w:ascii="微软雅黑" w:eastAsia="微软雅黑" w:hAnsi="微软雅黑" w:cs="微软雅黑" w:hint="eastAsia"/>
      <w:color w:val="000000"/>
      <w:sz w:val="18"/>
      <w:szCs w:val="18"/>
      <w:u w:val="none"/>
    </w:rPr>
  </w:style>
  <w:style w:type="character" w:customStyle="1" w:styleId="font101">
    <w:name w:val="font101"/>
    <w:basedOn w:val="a0"/>
    <w:qFormat/>
    <w:rPr>
      <w:rFonts w:ascii="微软雅黑" w:eastAsia="微软雅黑" w:hAnsi="微软雅黑" w:cs="微软雅黑" w:hint="eastAsia"/>
      <w:color w:val="FF0000"/>
      <w:sz w:val="18"/>
      <w:szCs w:val="18"/>
      <w:u w:val="none"/>
    </w:rPr>
  </w:style>
  <w:style w:type="character" w:customStyle="1" w:styleId="font112">
    <w:name w:val="font112"/>
    <w:basedOn w:val="a0"/>
    <w:qFormat/>
    <w:rPr>
      <w:rFonts w:ascii="微软雅黑" w:eastAsia="微软雅黑" w:hAnsi="微软雅黑" w:cs="微软雅黑" w:hint="eastAsia"/>
      <w:b/>
      <w:color w:val="000000"/>
      <w:sz w:val="18"/>
      <w:szCs w:val="18"/>
      <w:u w:val="none"/>
    </w:rPr>
  </w:style>
  <w:style w:type="character" w:customStyle="1" w:styleId="font31">
    <w:name w:val="font31"/>
    <w:basedOn w:val="a0"/>
    <w:qFormat/>
    <w:rPr>
      <w:rFonts w:ascii="微软雅黑" w:eastAsia="微软雅黑" w:hAnsi="微软雅黑" w:cs="微软雅黑" w:hint="eastAsia"/>
      <w:color w:val="00B050"/>
      <w:sz w:val="18"/>
      <w:szCs w:val="18"/>
      <w:u w:val="none"/>
    </w:rPr>
  </w:style>
  <w:style w:type="character" w:customStyle="1" w:styleId="font111">
    <w:name w:val="font111"/>
    <w:basedOn w:val="a0"/>
    <w:qFormat/>
    <w:rPr>
      <w:rFonts w:ascii="Times New Roman" w:hAnsi="Times New Roman" w:cs="Times New Roman" w:hint="default"/>
      <w:color w:val="000000"/>
      <w:sz w:val="14"/>
      <w:szCs w:val="14"/>
      <w:u w:val="none"/>
    </w:rPr>
  </w:style>
  <w:style w:type="character" w:customStyle="1" w:styleId="font91">
    <w:name w:val="font91"/>
    <w:basedOn w:val="a0"/>
    <w:qFormat/>
    <w:rPr>
      <w:rFonts w:ascii="微软雅黑" w:eastAsia="微软雅黑" w:hAnsi="微软雅黑" w:cs="微软雅黑" w:hint="eastAsia"/>
      <w:b/>
      <w:color w:val="000000"/>
      <w:sz w:val="18"/>
      <w:szCs w:val="18"/>
      <w:u w:val="none"/>
    </w:rPr>
  </w:style>
  <w:style w:type="character" w:customStyle="1" w:styleId="font81">
    <w:name w:val="font81"/>
    <w:basedOn w:val="a0"/>
    <w:qFormat/>
    <w:rPr>
      <w:rFonts w:ascii="微软雅黑" w:eastAsia="微软雅黑" w:hAnsi="微软雅黑" w:cs="微软雅黑" w:hint="eastAsia"/>
      <w:color w:val="000000"/>
      <w:sz w:val="18"/>
      <w:szCs w:val="18"/>
      <w:u w:val="none"/>
    </w:rPr>
  </w:style>
  <w:style w:type="character" w:customStyle="1" w:styleId="font21">
    <w:name w:val="font21"/>
    <w:basedOn w:val="a0"/>
    <w:qFormat/>
    <w:rPr>
      <w:rFonts w:ascii="微软雅黑" w:eastAsia="微软雅黑" w:hAnsi="微软雅黑" w:cs="微软雅黑" w:hint="eastAsia"/>
      <w:b/>
      <w:color w:val="000000"/>
      <w:sz w:val="20"/>
      <w:szCs w:val="20"/>
      <w:u w:val="none"/>
    </w:rPr>
  </w:style>
  <w:style w:type="character" w:customStyle="1" w:styleId="font121">
    <w:name w:val="font121"/>
    <w:basedOn w:val="a0"/>
    <w:qFormat/>
    <w:rPr>
      <w:rFonts w:ascii="微软雅黑" w:eastAsia="微软雅黑" w:hAnsi="微软雅黑" w:cs="微软雅黑" w:hint="eastAsia"/>
      <w:color w:val="F2F2F2"/>
      <w:sz w:val="20"/>
      <w:szCs w:val="20"/>
      <w:u w:val="none"/>
    </w:rPr>
  </w:style>
  <w:style w:type="paragraph" w:customStyle="1" w:styleId="msolistparagraph0">
    <w:name w:val="msolistparagraph"/>
    <w:basedOn w:val="a"/>
    <w:qFormat/>
    <w:pPr>
      <w:ind w:firstLineChars="200" w:firstLine="420"/>
    </w:pPr>
  </w:style>
  <w:style w:type="paragraph" w:styleId="af1">
    <w:name w:val="List Paragraph"/>
    <w:basedOn w:val="a"/>
    <w:uiPriority w:val="34"/>
    <w:qFormat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4585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image" Target="media/image28.png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42" Type="http://schemas.openxmlformats.org/officeDocument/2006/relationships/image" Target="media/image31.png"/><Relationship Id="rId47" Type="http://schemas.openxmlformats.org/officeDocument/2006/relationships/image" Target="media/image36.png"/><Relationship Id="rId50" Type="http://schemas.openxmlformats.org/officeDocument/2006/relationships/image" Target="media/image39.png"/><Relationship Id="rId55" Type="http://schemas.openxmlformats.org/officeDocument/2006/relationships/header" Target="header1.xml"/><Relationship Id="rId7" Type="http://schemas.openxmlformats.org/officeDocument/2006/relationships/footnotes" Target="footnotes.xml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29" Type="http://schemas.openxmlformats.org/officeDocument/2006/relationships/image" Target="media/image18.png"/><Relationship Id="rId11" Type="http://schemas.openxmlformats.org/officeDocument/2006/relationships/hyperlink" Target="http://wiki.creditease.corp/pages/viewpage.action?pageId=5047034" TargetMode="External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3" Type="http://schemas.openxmlformats.org/officeDocument/2006/relationships/image" Target="media/image42.png"/><Relationship Id="rId58" Type="http://schemas.openxmlformats.org/officeDocument/2006/relationships/theme" Target="theme/theme1.xml"/><Relationship Id="rId5" Type="http://schemas.openxmlformats.org/officeDocument/2006/relationships/settings" Target="settings.xml"/><Relationship Id="rId19" Type="http://schemas.openxmlformats.org/officeDocument/2006/relationships/image" Target="media/image8.png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hyperlink" Target="http://wiki.creditease.corp/pages/viewpage.action?pageId=5047011" TargetMode="External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48" Type="http://schemas.openxmlformats.org/officeDocument/2006/relationships/image" Target="media/image37.png"/><Relationship Id="rId56" Type="http://schemas.openxmlformats.org/officeDocument/2006/relationships/footer" Target="footer1.xml"/><Relationship Id="rId8" Type="http://schemas.openxmlformats.org/officeDocument/2006/relationships/endnotes" Target="endnotes.xml"/><Relationship Id="rId51" Type="http://schemas.openxmlformats.org/officeDocument/2006/relationships/image" Target="media/image40.png"/><Relationship Id="rId3" Type="http://schemas.openxmlformats.org/officeDocument/2006/relationships/numbering" Target="numbering.xml"/><Relationship Id="rId12" Type="http://schemas.openxmlformats.org/officeDocument/2006/relationships/image" Target="media/image2.png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20" Type="http://schemas.openxmlformats.org/officeDocument/2006/relationships/image" Target="media/image9.png"/><Relationship Id="rId41" Type="http://schemas.openxmlformats.org/officeDocument/2006/relationships/image" Target="media/image30.png"/><Relationship Id="rId54" Type="http://schemas.openxmlformats.org/officeDocument/2006/relationships/image" Target="media/image43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49" Type="http://schemas.openxmlformats.org/officeDocument/2006/relationships/image" Target="media/image38.png"/><Relationship Id="rId57" Type="http://schemas.openxmlformats.org/officeDocument/2006/relationships/fontTable" Target="fontTable.xml"/><Relationship Id="rId10" Type="http://schemas.openxmlformats.org/officeDocument/2006/relationships/package" Target="embeddings/Microsoft_Visio___1.vsdx"/><Relationship Id="rId31" Type="http://schemas.openxmlformats.org/officeDocument/2006/relationships/image" Target="media/image20.png"/><Relationship Id="rId44" Type="http://schemas.openxmlformats.org/officeDocument/2006/relationships/image" Target="media/image33.png"/><Relationship Id="rId52" Type="http://schemas.openxmlformats.org/officeDocument/2006/relationships/image" Target="media/image41.png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45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4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60C1FF85-EE7D-4714-B9D6-6649A9506B5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65</TotalTime>
  <Pages>41</Pages>
  <Words>1562</Words>
  <Characters>8910</Characters>
  <Application>Microsoft Office Word</Application>
  <DocSecurity>0</DocSecurity>
  <Lines>74</Lines>
  <Paragraphs>20</Paragraphs>
  <ScaleCrop>false</ScaleCrop>
  <Company>creditease</Company>
  <LinksUpToDate>false</LinksUpToDate>
  <CharactersWithSpaces>1045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reditease</dc:creator>
  <cp:lastModifiedBy>王慧芳</cp:lastModifiedBy>
  <cp:revision>310</cp:revision>
  <cp:lastPrinted>2014-05-14T08:09:00Z</cp:lastPrinted>
  <dcterms:created xsi:type="dcterms:W3CDTF">2015-05-12T03:39:00Z</dcterms:created>
  <dcterms:modified xsi:type="dcterms:W3CDTF">2018-10-25T03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106</vt:lpwstr>
  </property>
</Properties>
</file>